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691C3F9" w14:textId="77777777" w:rsidR="003F75B7" w:rsidRPr="00946753" w:rsidRDefault="003F75B7" w:rsidP="003F75B7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01181EE6" w14:textId="77777777" w:rsidR="003F75B7" w:rsidRPr="00946753" w:rsidRDefault="003F75B7" w:rsidP="003F75B7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1565FF33" w14:textId="77777777" w:rsidR="003F75B7" w:rsidRPr="00946753" w:rsidRDefault="003F75B7" w:rsidP="003F75B7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</w:t>
      </w:r>
      <w:proofErr w:type="gramStart"/>
      <w:r w:rsidRPr="00946753">
        <w:rPr>
          <w:rFonts w:ascii="Times New Roman" w:hAnsi="Times New Roman" w:cs="Times New Roman"/>
          <w:sz w:val="28"/>
          <w:szCs w:val="28"/>
        </w:rPr>
        <w:t>БЕЛОРУССКИЙ</w:t>
      </w:r>
      <w:proofErr w:type="gramEnd"/>
      <w:r w:rsidRPr="00946753">
        <w:rPr>
          <w:rFonts w:ascii="Times New Roman" w:hAnsi="Times New Roman" w:cs="Times New Roman"/>
          <w:sz w:val="28"/>
          <w:szCs w:val="28"/>
        </w:rPr>
        <w:t xml:space="preserve"> ГОСУДАРСТВЕННЫЙ</w:t>
      </w:r>
    </w:p>
    <w:p w14:paraId="04FC105D" w14:textId="77777777" w:rsidR="003F75B7" w:rsidRPr="00946753" w:rsidRDefault="003F75B7" w:rsidP="003F75B7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550C6DAE" w14:textId="77777777" w:rsidR="003F75B7" w:rsidRPr="00946753" w:rsidRDefault="003F75B7" w:rsidP="003F75B7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58D87CA5" w14:textId="77777777" w:rsidR="003F75B7" w:rsidRPr="00946753" w:rsidRDefault="003F75B7" w:rsidP="003F75B7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432B297" w14:textId="77777777" w:rsidR="003F75B7" w:rsidRPr="00946753" w:rsidRDefault="003F75B7" w:rsidP="003F75B7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7FA0CDE" w14:textId="77777777" w:rsidR="003F75B7" w:rsidRPr="00946753" w:rsidRDefault="003F75B7" w:rsidP="003F75B7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ECC7B76" w14:textId="77777777" w:rsidR="003F75B7" w:rsidRPr="00946753" w:rsidRDefault="003F75B7" w:rsidP="003F75B7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Программирование </w:t>
      </w:r>
      <w:proofErr w:type="gramStart"/>
      <w:r w:rsidRPr="00946753">
        <w:rPr>
          <w:rFonts w:ascii="Times New Roman" w:hAnsi="Times New Roman" w:cs="Times New Roman"/>
          <w:sz w:val="28"/>
          <w:szCs w:val="28"/>
          <w:u w:val="single"/>
        </w:rPr>
        <w:t>интернет-приложений</w:t>
      </w:r>
      <w:proofErr w:type="gramEnd"/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45A93D67" w14:textId="77777777" w:rsidR="003F75B7" w:rsidRPr="00946753" w:rsidRDefault="003F75B7" w:rsidP="003F75B7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08A5629A" w14:textId="77777777" w:rsidR="003F75B7" w:rsidRPr="00946753" w:rsidRDefault="003F75B7" w:rsidP="003F75B7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BC45AAD" w14:textId="77777777" w:rsidR="003F75B7" w:rsidRPr="00946753" w:rsidRDefault="003F75B7" w:rsidP="003F75B7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46D7898C" w14:textId="77777777" w:rsidR="003F75B7" w:rsidRPr="00946753" w:rsidRDefault="003F75B7" w:rsidP="003F75B7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55C48C83" w14:textId="77777777" w:rsidR="003F75B7" w:rsidRPr="00946753" w:rsidRDefault="003F75B7" w:rsidP="003F75B7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04F5075" w14:textId="77777777" w:rsidR="003F75B7" w:rsidRPr="00946753" w:rsidRDefault="003F75B7" w:rsidP="003F75B7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LLH</w:t>
      </w:r>
      <w:r>
        <w:rPr>
          <w:rFonts w:ascii="Times New Roman" w:hAnsi="Times New Roman" w:cs="Times New Roman"/>
          <w:sz w:val="28"/>
          <w:szCs w:val="28"/>
          <w:u w:val="single"/>
        </w:rPr>
        <w:t>-201</w:t>
      </w:r>
      <w:r w:rsidRPr="00684949">
        <w:rPr>
          <w:rFonts w:ascii="Times New Roman" w:hAnsi="Times New Roman" w:cs="Times New Roman"/>
          <w:sz w:val="28"/>
          <w:szCs w:val="28"/>
          <w:u w:val="single"/>
        </w:rPr>
        <w:t>9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DCE94A9" w14:textId="77777777" w:rsidR="003F75B7" w:rsidRPr="00946753" w:rsidRDefault="003F75B7" w:rsidP="003F75B7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929F07B" w14:textId="77777777" w:rsidR="003F75B7" w:rsidRPr="00946753" w:rsidRDefault="003F75B7" w:rsidP="003F75B7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Лойко Любарт Геннадье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14:paraId="08FB9DC4" w14:textId="77777777" w:rsidR="003F75B7" w:rsidRPr="00946753" w:rsidRDefault="003F75B7" w:rsidP="003F75B7">
      <w:pPr>
        <w:pStyle w:val="a4"/>
        <w:ind w:left="4956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37E01E14" w14:textId="77777777" w:rsidR="003F75B7" w:rsidRPr="00946753" w:rsidRDefault="003F75B7" w:rsidP="003F75B7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еп</w:t>
      </w:r>
      <w:proofErr w:type="gramStart"/>
      <w:r>
        <w:rPr>
          <w:rFonts w:ascii="Times New Roman" w:hAnsi="Times New Roman" w:cs="Times New Roman"/>
          <w:sz w:val="28"/>
          <w:szCs w:val="28"/>
          <w:u w:val="single"/>
        </w:rPr>
        <w:t>.-</w:t>
      </w:r>
      <w:proofErr w:type="gramEnd"/>
      <w:r>
        <w:rPr>
          <w:rFonts w:ascii="Times New Roman" w:hAnsi="Times New Roman" w:cs="Times New Roman"/>
          <w:sz w:val="28"/>
          <w:szCs w:val="28"/>
          <w:u w:val="single"/>
        </w:rPr>
        <w:t>стаж. Котович Дмитрий Витальевич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BEEAFBF" w14:textId="77777777" w:rsidR="003F75B7" w:rsidRPr="00946753" w:rsidRDefault="003F75B7" w:rsidP="003F75B7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.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с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тепень, звание, должность, подпись, Ф.И.О.)</w:t>
      </w:r>
    </w:p>
    <w:p w14:paraId="7ED8FAFD" w14:textId="77777777" w:rsidR="003F75B7" w:rsidRPr="00946753" w:rsidRDefault="003F75B7" w:rsidP="003F75B7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r>
        <w:rPr>
          <w:rFonts w:ascii="Times New Roman" w:hAnsi="Times New Roman" w:cs="Times New Roman"/>
          <w:sz w:val="28"/>
          <w:szCs w:val="28"/>
          <w:u w:val="single"/>
        </w:rPr>
        <w:t>Пацей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521BC7C" w14:textId="77777777" w:rsidR="003F75B7" w:rsidRPr="00946753" w:rsidRDefault="003F75B7" w:rsidP="003F75B7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.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с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тепень, звание, должность, подпись, Ф.И.О.)</w:t>
      </w:r>
    </w:p>
    <w:p w14:paraId="5A48D58F" w14:textId="77777777" w:rsidR="003F75B7" w:rsidRPr="00946753" w:rsidRDefault="003F75B7" w:rsidP="003F75B7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>преп</w:t>
      </w:r>
      <w:proofErr w:type="gramStart"/>
      <w:r>
        <w:rPr>
          <w:rFonts w:ascii="Times New Roman" w:hAnsi="Times New Roman" w:cs="Times New Roman"/>
          <w:sz w:val="28"/>
          <w:szCs w:val="28"/>
          <w:u w:val="single"/>
        </w:rPr>
        <w:t>.-</w:t>
      </w:r>
      <w:proofErr w:type="gramEnd"/>
      <w:r>
        <w:rPr>
          <w:rFonts w:ascii="Times New Roman" w:hAnsi="Times New Roman" w:cs="Times New Roman"/>
          <w:sz w:val="28"/>
          <w:szCs w:val="28"/>
          <w:u w:val="single"/>
        </w:rPr>
        <w:t>стаж. Котович Дмитрий Виталье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735BA19" w14:textId="77777777" w:rsidR="003F75B7" w:rsidRPr="00946753" w:rsidRDefault="003F75B7" w:rsidP="003F75B7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.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с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тепень, звание, должность, подпись, Ф.И.О.)</w:t>
      </w:r>
    </w:p>
    <w:p w14:paraId="2331212F" w14:textId="77777777" w:rsidR="003F75B7" w:rsidRPr="00946753" w:rsidRDefault="003F75B7" w:rsidP="003F75B7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ED2C238" w14:textId="77777777" w:rsidR="003F75B7" w:rsidRPr="00946753" w:rsidRDefault="003F75B7" w:rsidP="003F75B7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.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с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тепень, звание, должность, подпись, Ф.И.О.)</w:t>
      </w:r>
    </w:p>
    <w:p w14:paraId="6671B662" w14:textId="77777777" w:rsidR="003F75B7" w:rsidRPr="00946753" w:rsidRDefault="003F75B7" w:rsidP="003F75B7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  <w:t>преп</w:t>
      </w:r>
      <w:proofErr w:type="gramStart"/>
      <w:r>
        <w:rPr>
          <w:rFonts w:ascii="Times New Roman" w:hAnsi="Times New Roman" w:cs="Times New Roman"/>
          <w:sz w:val="28"/>
          <w:szCs w:val="28"/>
          <w:u w:val="single"/>
        </w:rPr>
        <w:t>.-</w:t>
      </w:r>
      <w:proofErr w:type="gramEnd"/>
      <w:r>
        <w:rPr>
          <w:rFonts w:ascii="Times New Roman" w:hAnsi="Times New Roman" w:cs="Times New Roman"/>
          <w:sz w:val="28"/>
          <w:szCs w:val="28"/>
          <w:u w:val="single"/>
        </w:rPr>
        <w:t>стаж. Котович Дмитрий Виталье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36EB7DA" w14:textId="77777777" w:rsidR="003F75B7" w:rsidRPr="00946753" w:rsidRDefault="003F75B7" w:rsidP="003F75B7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.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с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тепень, звание, должность, подпись, Ф.И.О.)</w:t>
      </w:r>
    </w:p>
    <w:p w14:paraId="398FEF67" w14:textId="77777777" w:rsidR="003F75B7" w:rsidRPr="00946753" w:rsidRDefault="003F75B7" w:rsidP="003F75B7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1E007A6" w14:textId="77777777" w:rsidR="003F75B7" w:rsidRPr="00946753" w:rsidRDefault="003F75B7" w:rsidP="003F75B7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A926536" w14:textId="77777777" w:rsidR="003F75B7" w:rsidRPr="00946753" w:rsidRDefault="003F75B7" w:rsidP="003F75B7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0D41B6C4" w14:textId="77777777" w:rsidR="003F75B7" w:rsidRPr="00946753" w:rsidRDefault="003F75B7" w:rsidP="003F75B7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2D0D3121" w14:textId="77777777" w:rsidR="003F75B7" w:rsidRPr="00946753" w:rsidRDefault="003F75B7" w:rsidP="003F75B7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6E22941B" w14:textId="77777777" w:rsidR="003F75B7" w:rsidRPr="00946753" w:rsidRDefault="003F75B7" w:rsidP="003F75B7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3F98B6D6" w14:textId="77777777" w:rsidR="003F75B7" w:rsidRPr="00946753" w:rsidRDefault="003F75B7" w:rsidP="003F75B7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60AB004A" w14:textId="77777777" w:rsidR="003F75B7" w:rsidRPr="00946753" w:rsidRDefault="003F75B7" w:rsidP="003F75B7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1B36FAD7" w14:textId="77777777" w:rsidR="003F75B7" w:rsidRPr="00946753" w:rsidRDefault="003F75B7" w:rsidP="003F75B7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2741C96C" w14:textId="77777777" w:rsidR="003F75B7" w:rsidRPr="00946753" w:rsidRDefault="003F75B7" w:rsidP="003F75B7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21D8FA5F" w14:textId="77777777" w:rsidR="003F75B7" w:rsidRPr="00946753" w:rsidRDefault="003F75B7" w:rsidP="003F75B7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1C09C297" w14:textId="77777777" w:rsidR="003F75B7" w:rsidRPr="00946753" w:rsidRDefault="003F75B7" w:rsidP="003F75B7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3D7AD78C" w14:textId="77777777" w:rsidR="003F75B7" w:rsidRPr="00946753" w:rsidRDefault="003F75B7" w:rsidP="003F75B7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2CABF4A5" w14:textId="77777777" w:rsidR="003F75B7" w:rsidRPr="00946753" w:rsidRDefault="003F75B7" w:rsidP="003F75B7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5BD52F2A" w14:textId="77777777" w:rsidR="003F75B7" w:rsidRPr="00EE6864" w:rsidRDefault="003F75B7" w:rsidP="003F75B7">
      <w:pPr>
        <w:pStyle w:val="a4"/>
        <w:jc w:val="center"/>
        <w:rPr>
          <w:rFonts w:ascii="Times New Roman" w:hAnsi="Times New Roman" w:cs="Times New Roman"/>
          <w:sz w:val="28"/>
          <w:szCs w:val="28"/>
          <w:lang w:val="be-BY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Минск </w:t>
      </w:r>
      <w:r>
        <w:rPr>
          <w:rFonts w:ascii="Times New Roman" w:hAnsi="Times New Roman" w:cs="Times New Roman"/>
          <w:sz w:val="28"/>
          <w:szCs w:val="28"/>
        </w:rPr>
        <w:t>201</w:t>
      </w:r>
      <w:bookmarkEnd w:id="0"/>
      <w:bookmarkEnd w:id="1"/>
      <w:r>
        <w:rPr>
          <w:rFonts w:ascii="Times New Roman" w:hAnsi="Times New Roman" w:cs="Times New Roman"/>
          <w:sz w:val="28"/>
          <w:szCs w:val="28"/>
          <w:lang w:val="be-BY"/>
        </w:rPr>
        <w:t>9</w:t>
      </w:r>
    </w:p>
    <w:p w14:paraId="4824B884" w14:textId="77777777" w:rsidR="00237E88" w:rsidRPr="004656FD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43C7693C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541CEF00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7509A26C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0DA8F7C2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26357DF5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6D2DE77C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151664D4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1726D855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4845FB03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3FBB7C87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16A52A1A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594CDFDD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753518DE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1107F8F5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79E68FAA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1D226399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4B539B5B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617BC36E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640536D7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3715B4D1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56C6802E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18303EC7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0DE51883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28EA0041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34188CF7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2CE4A0EB" w14:textId="77777777" w:rsidR="00237E88" w:rsidRDefault="00237E88" w:rsidP="00237E88">
      <w:pPr>
        <w:spacing w:after="0" w:line="240" w:lineRule="auto"/>
        <w:rPr>
          <w:rFonts w:cs="Times New Roman"/>
          <w:sz w:val="24"/>
          <w:szCs w:val="24"/>
        </w:rPr>
      </w:pPr>
    </w:p>
    <w:p w14:paraId="59FE3242" w14:textId="4696A9E8" w:rsidR="00237E88" w:rsidRPr="003F75B7" w:rsidRDefault="003F75B7" w:rsidP="00445687">
      <w:pPr>
        <w:spacing w:after="240" w:line="240" w:lineRule="auto"/>
        <w:ind w:firstLine="709"/>
        <w:jc w:val="center"/>
        <w:rPr>
          <w:rFonts w:cs="Times New Roman"/>
          <w:b/>
          <w:szCs w:val="28"/>
          <w:lang w:val="be-BY"/>
        </w:rPr>
      </w:pPr>
      <w:bookmarkStart w:id="2" w:name="_Toc469958210"/>
      <w:r>
        <w:rPr>
          <w:rFonts w:cs="Times New Roman"/>
          <w:b/>
          <w:szCs w:val="28"/>
          <w:lang w:val="be-BY"/>
        </w:rPr>
        <w:t>Уводзіны</w:t>
      </w:r>
    </w:p>
    <w:p w14:paraId="6E58895F" w14:textId="333230CF" w:rsidR="003F75B7" w:rsidRPr="003F75B7" w:rsidRDefault="00B12D6C" w:rsidP="00B12D6C">
      <w:pPr>
        <w:rPr>
          <w:rFonts w:cs="Times New Roman"/>
          <w:szCs w:val="28"/>
          <w:lang w:val="be-BY"/>
        </w:rPr>
      </w:pPr>
      <w:r>
        <w:rPr>
          <w:rFonts w:cs="Times New Roman"/>
          <w:szCs w:val="28"/>
        </w:rPr>
        <w:tab/>
      </w:r>
      <w:r w:rsidR="003F75B7">
        <w:rPr>
          <w:rFonts w:cs="Times New Roman"/>
          <w:szCs w:val="28"/>
          <w:lang w:val="be-BY"/>
        </w:rPr>
        <w:t>Імператыўная мова праграмавання</w:t>
      </w:r>
      <w:r>
        <w:rPr>
          <w:rFonts w:cs="Times New Roman"/>
          <w:szCs w:val="28"/>
        </w:rPr>
        <w:t xml:space="preserve"> </w:t>
      </w:r>
      <w:r w:rsidR="003F75B7">
        <w:rPr>
          <w:rFonts w:cs="Times New Roman"/>
          <w:szCs w:val="28"/>
          <w:lang w:val="en-US"/>
        </w:rPr>
        <w:t>LLH</w:t>
      </w:r>
      <w:r w:rsidRPr="00E3203A">
        <w:rPr>
          <w:rFonts w:cs="Times New Roman"/>
          <w:szCs w:val="28"/>
        </w:rPr>
        <w:t xml:space="preserve">-2019 </w:t>
      </w:r>
      <w:r w:rsidR="003F75B7">
        <w:rPr>
          <w:rFonts w:cs="Times New Roman"/>
          <w:szCs w:val="28"/>
          <w:lang w:val="be-BY"/>
        </w:rPr>
        <w:t xml:space="preserve">з’яўляецца працэдурнай, </w:t>
      </w:r>
      <w:r w:rsidR="005575D6">
        <w:rPr>
          <w:rFonts w:cs="Times New Roman"/>
          <w:szCs w:val="28"/>
          <w:lang w:val="be-BY"/>
        </w:rPr>
        <w:t>слаба</w:t>
      </w:r>
      <w:r w:rsidR="003F75B7">
        <w:rPr>
          <w:rFonts w:cs="Times New Roman"/>
          <w:szCs w:val="28"/>
          <w:lang w:val="be-BY"/>
        </w:rPr>
        <w:t xml:space="preserve"> тыпізаванай, </w:t>
      </w:r>
      <w:r w:rsidR="00E865BB">
        <w:rPr>
          <w:rFonts w:cs="Times New Roman"/>
          <w:szCs w:val="28"/>
          <w:lang w:val="be-BY"/>
        </w:rPr>
        <w:t>кампіліруемай</w:t>
      </w:r>
      <w:r w:rsidR="003F75B7">
        <w:rPr>
          <w:rFonts w:cs="Times New Roman"/>
          <w:szCs w:val="28"/>
          <w:lang w:val="be-BY"/>
        </w:rPr>
        <w:t>.</w:t>
      </w:r>
    </w:p>
    <w:p w14:paraId="793C0228" w14:textId="77777777" w:rsidR="003F75B7" w:rsidRPr="003F75B7" w:rsidRDefault="00B12D6C" w:rsidP="003F75B7">
      <w:pPr>
        <w:pStyle w:val="af4"/>
        <w:shd w:val="clear" w:color="auto" w:fill="FFFFFF"/>
        <w:spacing w:before="120" w:after="120"/>
        <w:rPr>
          <w:bCs/>
          <w:sz w:val="28"/>
          <w:szCs w:val="28"/>
          <w:lang w:val="ru-RU"/>
        </w:rPr>
      </w:pPr>
      <w:r>
        <w:rPr>
          <w:bCs/>
          <w:sz w:val="28"/>
          <w:szCs w:val="28"/>
          <w:lang w:val="ru-RU"/>
        </w:rPr>
        <w:tab/>
      </w:r>
      <w:r w:rsidR="003F75B7" w:rsidRPr="003F75B7">
        <w:rPr>
          <w:bCs/>
          <w:sz w:val="28"/>
          <w:szCs w:val="28"/>
          <w:lang w:val="ru-RU"/>
        </w:rPr>
        <w:t xml:space="preserve">Імператыўнае праграмаванне </w:t>
      </w:r>
      <w:proofErr w:type="gramStart"/>
      <w:r w:rsidR="003F75B7" w:rsidRPr="003F75B7">
        <w:rPr>
          <w:bCs/>
          <w:sz w:val="28"/>
          <w:szCs w:val="28"/>
          <w:lang w:val="ru-RU"/>
        </w:rPr>
        <w:t>-г</w:t>
      </w:r>
      <w:proofErr w:type="gramEnd"/>
      <w:r w:rsidR="003F75B7" w:rsidRPr="003F75B7">
        <w:rPr>
          <w:bCs/>
          <w:sz w:val="28"/>
          <w:szCs w:val="28"/>
          <w:lang w:val="ru-RU"/>
        </w:rPr>
        <w:t>эта парадыгма праграмавання (стыль напісання зыходнага кода кампутарнай праграмы), для якой характэрна наступнае:</w:t>
      </w:r>
    </w:p>
    <w:p w14:paraId="0E2BAF98" w14:textId="77777777" w:rsidR="003F75B7" w:rsidRPr="003F75B7" w:rsidRDefault="003F75B7" w:rsidP="003F75B7">
      <w:pPr>
        <w:pStyle w:val="af4"/>
        <w:shd w:val="clear" w:color="auto" w:fill="FFFFFF"/>
        <w:spacing w:before="120" w:after="120"/>
        <w:rPr>
          <w:bCs/>
          <w:sz w:val="28"/>
          <w:szCs w:val="28"/>
          <w:lang w:val="ru-RU"/>
        </w:rPr>
      </w:pPr>
      <w:r w:rsidRPr="003F75B7">
        <w:rPr>
          <w:bCs/>
          <w:sz w:val="28"/>
          <w:szCs w:val="28"/>
          <w:lang w:val="ru-RU"/>
        </w:rPr>
        <w:t>- у зыходным кодзе праграмы запісваюцца інструкцыі (каманды);</w:t>
      </w:r>
    </w:p>
    <w:p w14:paraId="3CFC25D2" w14:textId="77777777" w:rsidR="003F75B7" w:rsidRPr="003F75B7" w:rsidRDefault="003F75B7" w:rsidP="003F75B7">
      <w:pPr>
        <w:pStyle w:val="af4"/>
        <w:shd w:val="clear" w:color="auto" w:fill="FFFFFF"/>
        <w:spacing w:before="120" w:after="120"/>
        <w:rPr>
          <w:bCs/>
          <w:sz w:val="28"/>
          <w:szCs w:val="28"/>
          <w:lang w:val="ru-RU"/>
        </w:rPr>
      </w:pPr>
      <w:r w:rsidRPr="003F75B7">
        <w:rPr>
          <w:bCs/>
          <w:sz w:val="28"/>
          <w:szCs w:val="28"/>
          <w:lang w:val="ru-RU"/>
        </w:rPr>
        <w:t>- інструкцыі павінны выконвацца паслядоў</w:t>
      </w:r>
      <w:proofErr w:type="gramStart"/>
      <w:r w:rsidRPr="003F75B7">
        <w:rPr>
          <w:bCs/>
          <w:sz w:val="28"/>
          <w:szCs w:val="28"/>
          <w:lang w:val="ru-RU"/>
        </w:rPr>
        <w:t>на</w:t>
      </w:r>
      <w:proofErr w:type="gramEnd"/>
      <w:r w:rsidRPr="003F75B7">
        <w:rPr>
          <w:bCs/>
          <w:sz w:val="28"/>
          <w:szCs w:val="28"/>
          <w:lang w:val="ru-RU"/>
        </w:rPr>
        <w:t>;</w:t>
      </w:r>
    </w:p>
    <w:p w14:paraId="3043CDB2" w14:textId="77777777" w:rsidR="003F75B7" w:rsidRPr="003F75B7" w:rsidRDefault="003F75B7" w:rsidP="003F75B7">
      <w:pPr>
        <w:pStyle w:val="af4"/>
        <w:shd w:val="clear" w:color="auto" w:fill="FFFFFF"/>
        <w:spacing w:before="120" w:after="120"/>
        <w:rPr>
          <w:bCs/>
          <w:sz w:val="28"/>
          <w:szCs w:val="28"/>
          <w:lang w:val="ru-RU"/>
        </w:rPr>
      </w:pPr>
      <w:r w:rsidRPr="003F75B7">
        <w:rPr>
          <w:bCs/>
          <w:sz w:val="28"/>
          <w:szCs w:val="28"/>
          <w:lang w:val="ru-RU"/>
        </w:rPr>
        <w:t>- дадзеныя, якія атрымліваюць пры выкананні папярэдніх інструкцый, могуць чытацца з памяці наступнымі інструкцыямі;</w:t>
      </w:r>
    </w:p>
    <w:p w14:paraId="3436E86D" w14:textId="77777777" w:rsidR="003F75B7" w:rsidRPr="003F75B7" w:rsidRDefault="003F75B7" w:rsidP="003F75B7">
      <w:pPr>
        <w:pStyle w:val="af4"/>
        <w:shd w:val="clear" w:color="auto" w:fill="FFFFFF"/>
        <w:spacing w:before="120" w:after="120"/>
        <w:rPr>
          <w:bCs/>
          <w:sz w:val="28"/>
          <w:szCs w:val="28"/>
          <w:lang w:val="ru-RU"/>
        </w:rPr>
      </w:pPr>
      <w:r w:rsidRPr="003F75B7">
        <w:rPr>
          <w:bCs/>
          <w:sz w:val="28"/>
          <w:szCs w:val="28"/>
          <w:lang w:val="ru-RU"/>
        </w:rPr>
        <w:t>- дадзеныя, атрыманыя пры выкананні інструкцыі, могуць запісвацца ў памяць.</w:t>
      </w:r>
    </w:p>
    <w:p w14:paraId="50F920B4" w14:textId="3124B05D" w:rsidR="00B12D6C" w:rsidRPr="00C469AB" w:rsidRDefault="003F75B7" w:rsidP="003F75B7">
      <w:pPr>
        <w:pStyle w:val="af4"/>
        <w:shd w:val="clear" w:color="auto" w:fill="FFFFFF"/>
        <w:spacing w:before="120" w:beforeAutospacing="0" w:after="120" w:afterAutospacing="0"/>
        <w:rPr>
          <w:sz w:val="28"/>
          <w:szCs w:val="28"/>
          <w:lang w:val="ru-RU"/>
        </w:rPr>
      </w:pPr>
      <w:r w:rsidRPr="003F75B7">
        <w:rPr>
          <w:bCs/>
          <w:sz w:val="28"/>
          <w:szCs w:val="28"/>
          <w:lang w:val="ru-RU"/>
        </w:rPr>
        <w:t xml:space="preserve">Працэдурны мова праграмавання - мова высокага ўзроўню, </w:t>
      </w:r>
      <w:proofErr w:type="gramStart"/>
      <w:r w:rsidRPr="003F75B7">
        <w:rPr>
          <w:bCs/>
          <w:sz w:val="28"/>
          <w:szCs w:val="28"/>
          <w:lang w:val="ru-RU"/>
        </w:rPr>
        <w:t>у</w:t>
      </w:r>
      <w:proofErr w:type="gramEnd"/>
      <w:r w:rsidRPr="003F75B7">
        <w:rPr>
          <w:bCs/>
          <w:sz w:val="28"/>
          <w:szCs w:val="28"/>
          <w:lang w:val="ru-RU"/>
        </w:rPr>
        <w:t xml:space="preserve"> якім выкарыстоўваецца метад разбіцця праграм на асобныя звязаныя паміж сабой модулі - падпраграмы (працэдуры, блокі і функцыі).</w:t>
      </w:r>
    </w:p>
    <w:p w14:paraId="2B085A71" w14:textId="77777777" w:rsidR="003F75B7" w:rsidRPr="003F75B7" w:rsidRDefault="003F75B7" w:rsidP="003F75B7">
      <w:pPr>
        <w:pStyle w:val="1"/>
        <w:spacing w:before="360" w:after="240" w:line="240" w:lineRule="auto"/>
        <w:rPr>
          <w:rFonts w:eastAsia="Calibri" w:cs="Times New Roman"/>
          <w:b w:val="0"/>
          <w:color w:val="auto"/>
          <w:szCs w:val="22"/>
        </w:rPr>
      </w:pPr>
      <w:bookmarkStart w:id="3" w:name="_Toc26704411"/>
      <w:r w:rsidRPr="003F75B7">
        <w:rPr>
          <w:rFonts w:eastAsia="Calibri" w:cs="Times New Roman"/>
          <w:b w:val="0"/>
          <w:color w:val="auto"/>
          <w:szCs w:val="22"/>
        </w:rPr>
        <w:lastRenderedPageBreak/>
        <w:t>Транслятар - гэта комплекс асобных праграм, якія дазваляюць пераўтвараць зыходны код на адной мове праграмавання ў зыходны код на іншай мове праграмавання.</w:t>
      </w:r>
    </w:p>
    <w:p w14:paraId="7A8273B2" w14:textId="77777777" w:rsidR="003F75B7" w:rsidRPr="003F75B7" w:rsidRDefault="003F75B7" w:rsidP="003F75B7">
      <w:pPr>
        <w:pStyle w:val="1"/>
        <w:spacing w:before="360" w:after="240" w:line="240" w:lineRule="auto"/>
        <w:rPr>
          <w:rFonts w:eastAsia="Calibri" w:cs="Times New Roman"/>
          <w:b w:val="0"/>
          <w:color w:val="auto"/>
          <w:szCs w:val="22"/>
        </w:rPr>
      </w:pPr>
      <w:r w:rsidRPr="003F75B7">
        <w:rPr>
          <w:rFonts w:eastAsia="Calibri" w:cs="Times New Roman"/>
          <w:b w:val="0"/>
          <w:color w:val="auto"/>
          <w:szCs w:val="22"/>
        </w:rPr>
        <w:t>Класічны транслятар складаецца з наступных частак:</w:t>
      </w:r>
    </w:p>
    <w:p w14:paraId="799D5AE9" w14:textId="77777777" w:rsidR="003F75B7" w:rsidRPr="003F75B7" w:rsidRDefault="003F75B7" w:rsidP="003F75B7">
      <w:pPr>
        <w:pStyle w:val="1"/>
        <w:spacing w:before="360" w:after="240" w:line="240" w:lineRule="auto"/>
        <w:rPr>
          <w:rFonts w:eastAsia="Calibri" w:cs="Times New Roman"/>
          <w:b w:val="0"/>
          <w:color w:val="auto"/>
          <w:szCs w:val="22"/>
        </w:rPr>
      </w:pPr>
      <w:r w:rsidRPr="003F75B7">
        <w:rPr>
          <w:rFonts w:eastAsia="Calibri" w:cs="Times New Roman"/>
          <w:b w:val="0"/>
          <w:color w:val="auto"/>
          <w:szCs w:val="22"/>
        </w:rPr>
        <w:t>- лексічны аналізатар;</w:t>
      </w:r>
    </w:p>
    <w:p w14:paraId="24B5A88A" w14:textId="77777777" w:rsidR="003F75B7" w:rsidRPr="003F75B7" w:rsidRDefault="003F75B7" w:rsidP="003F75B7">
      <w:pPr>
        <w:pStyle w:val="1"/>
        <w:spacing w:before="360" w:after="240" w:line="240" w:lineRule="auto"/>
        <w:rPr>
          <w:rFonts w:eastAsia="Calibri" w:cs="Times New Roman"/>
          <w:b w:val="0"/>
          <w:color w:val="auto"/>
          <w:szCs w:val="22"/>
        </w:rPr>
      </w:pPr>
      <w:r w:rsidRPr="003F75B7">
        <w:rPr>
          <w:rFonts w:eastAsia="Calibri" w:cs="Times New Roman"/>
          <w:b w:val="0"/>
          <w:color w:val="auto"/>
          <w:szCs w:val="22"/>
        </w:rPr>
        <w:t>- сінтаксічны аналізатар;</w:t>
      </w:r>
    </w:p>
    <w:p w14:paraId="680F6E67" w14:textId="77777777" w:rsidR="003F75B7" w:rsidRPr="003F75B7" w:rsidRDefault="003F75B7" w:rsidP="003F75B7">
      <w:pPr>
        <w:pStyle w:val="1"/>
        <w:spacing w:before="360" w:after="240" w:line="240" w:lineRule="auto"/>
        <w:rPr>
          <w:rFonts w:eastAsia="Calibri" w:cs="Times New Roman"/>
          <w:b w:val="0"/>
          <w:color w:val="auto"/>
          <w:szCs w:val="22"/>
        </w:rPr>
      </w:pPr>
      <w:r w:rsidRPr="003F75B7">
        <w:rPr>
          <w:rFonts w:eastAsia="Calibri" w:cs="Times New Roman"/>
          <w:b w:val="0"/>
          <w:color w:val="auto"/>
          <w:szCs w:val="22"/>
        </w:rPr>
        <w:t>- семантычны аналізатар;</w:t>
      </w:r>
    </w:p>
    <w:p w14:paraId="330B4F11" w14:textId="77777777" w:rsidR="003F75B7" w:rsidRPr="003F75B7" w:rsidRDefault="003F75B7" w:rsidP="003F75B7">
      <w:pPr>
        <w:pStyle w:val="1"/>
        <w:spacing w:before="360" w:after="240" w:line="240" w:lineRule="auto"/>
        <w:rPr>
          <w:rFonts w:eastAsia="Calibri" w:cs="Times New Roman"/>
          <w:b w:val="0"/>
          <w:color w:val="auto"/>
          <w:szCs w:val="22"/>
        </w:rPr>
      </w:pPr>
      <w:r w:rsidRPr="003F75B7">
        <w:rPr>
          <w:rFonts w:eastAsia="Calibri" w:cs="Times New Roman"/>
          <w:b w:val="0"/>
          <w:color w:val="auto"/>
          <w:szCs w:val="22"/>
        </w:rPr>
        <w:t>- генератар кода, або інтэрпрэтатар.</w:t>
      </w:r>
    </w:p>
    <w:p w14:paraId="17A438A0" w14:textId="77777777" w:rsidR="003F75B7" w:rsidRDefault="003F75B7" w:rsidP="003F75B7">
      <w:pPr>
        <w:pStyle w:val="1"/>
        <w:spacing w:before="360" w:after="240" w:line="240" w:lineRule="auto"/>
        <w:rPr>
          <w:rFonts w:eastAsia="Calibri" w:cs="Times New Roman"/>
          <w:b w:val="0"/>
          <w:color w:val="auto"/>
          <w:szCs w:val="22"/>
          <w:lang w:val="be-BY"/>
        </w:rPr>
      </w:pPr>
      <w:r w:rsidRPr="003F75B7">
        <w:rPr>
          <w:rFonts w:eastAsia="Calibri" w:cs="Times New Roman"/>
          <w:b w:val="0"/>
          <w:color w:val="auto"/>
          <w:szCs w:val="22"/>
        </w:rPr>
        <w:t>Усе часткі транслятара, узаемадзейнічаючы паміж сабой, апрацоўваюць ўваходных тэкст і будуюць для яго экві</w:t>
      </w:r>
      <w:proofErr w:type="gramStart"/>
      <w:r w:rsidRPr="003F75B7">
        <w:rPr>
          <w:rFonts w:eastAsia="Calibri" w:cs="Times New Roman"/>
          <w:b w:val="0"/>
          <w:color w:val="auto"/>
          <w:szCs w:val="22"/>
        </w:rPr>
        <w:t>валентны</w:t>
      </w:r>
      <w:proofErr w:type="gramEnd"/>
      <w:r w:rsidRPr="003F75B7">
        <w:rPr>
          <w:rFonts w:eastAsia="Calibri" w:cs="Times New Roman"/>
          <w:b w:val="0"/>
          <w:color w:val="auto"/>
          <w:szCs w:val="22"/>
        </w:rPr>
        <w:t xml:space="preserve"> тэкст на байт-кодзе.</w:t>
      </w:r>
    </w:p>
    <w:p w14:paraId="473DCA31" w14:textId="77777777" w:rsidR="003F75B7" w:rsidRDefault="003F75B7" w:rsidP="003F75B7">
      <w:pPr>
        <w:rPr>
          <w:lang w:val="be-BY"/>
        </w:rPr>
      </w:pPr>
    </w:p>
    <w:p w14:paraId="2882858E" w14:textId="77777777" w:rsidR="003F75B7" w:rsidRPr="003F75B7" w:rsidRDefault="003F75B7" w:rsidP="003F75B7">
      <w:pPr>
        <w:rPr>
          <w:lang w:val="be-BY"/>
        </w:rPr>
      </w:pPr>
    </w:p>
    <w:p w14:paraId="2BC86D20" w14:textId="4E435899" w:rsidR="00237E88" w:rsidRPr="00E865BB" w:rsidRDefault="00445687" w:rsidP="003F75B7">
      <w:pPr>
        <w:pStyle w:val="1"/>
        <w:spacing w:before="360" w:after="240" w:line="240" w:lineRule="auto"/>
        <w:rPr>
          <w:rFonts w:cs="Times New Roman"/>
          <w:color w:val="auto"/>
        </w:rPr>
      </w:pPr>
      <w:r>
        <w:rPr>
          <w:rFonts w:cs="Times New Roman"/>
          <w:color w:val="auto"/>
          <w:highlight w:val="yellow"/>
        </w:rPr>
        <w:t xml:space="preserve">1 </w:t>
      </w:r>
      <w:r w:rsidR="00237E88" w:rsidRPr="00445687">
        <w:rPr>
          <w:rFonts w:cs="Times New Roman"/>
          <w:color w:val="auto"/>
          <w:highlight w:val="yellow"/>
        </w:rPr>
        <w:t xml:space="preserve"> </w:t>
      </w:r>
      <w:bookmarkEnd w:id="2"/>
      <w:bookmarkEnd w:id="3"/>
      <w:r w:rsidR="003F75B7">
        <w:rPr>
          <w:rFonts w:cs="Times New Roman"/>
          <w:color w:val="auto"/>
          <w:lang w:val="be-BY"/>
        </w:rPr>
        <w:t>Спецыфікацыя мовы праграмавання</w:t>
      </w:r>
    </w:p>
    <w:p w14:paraId="430F3DF1" w14:textId="69A0C36D" w:rsidR="00237E88" w:rsidRDefault="00237E88" w:rsidP="00237E88">
      <w:pPr>
        <w:pStyle w:val="a9"/>
        <w:numPr>
          <w:ilvl w:val="1"/>
          <w:numId w:val="1"/>
        </w:numPr>
        <w:spacing w:before="360" w:after="240" w:line="240" w:lineRule="auto"/>
        <w:outlineLvl w:val="1"/>
        <w:rPr>
          <w:rFonts w:cs="Times New Roman"/>
          <w:b/>
          <w:szCs w:val="28"/>
        </w:rPr>
      </w:pPr>
      <w:bookmarkStart w:id="4" w:name="_Toc469958211"/>
      <w:r>
        <w:rPr>
          <w:rFonts w:cs="Times New Roman"/>
          <w:b/>
          <w:szCs w:val="28"/>
        </w:rPr>
        <w:t xml:space="preserve"> </w:t>
      </w:r>
      <w:r w:rsidR="00E865BB">
        <w:rPr>
          <w:rFonts w:cs="Times New Roman"/>
          <w:b/>
          <w:szCs w:val="28"/>
          <w:lang w:val="be-BY"/>
        </w:rPr>
        <w:t>Характарыстыка мовы праграмавання</w:t>
      </w:r>
      <w:r w:rsidRPr="000E40DE">
        <w:rPr>
          <w:rFonts w:cs="Times New Roman"/>
          <w:b/>
          <w:szCs w:val="28"/>
        </w:rPr>
        <w:t xml:space="preserve">        </w:t>
      </w:r>
    </w:p>
    <w:p w14:paraId="4ED434F2" w14:textId="77777777" w:rsidR="00E865BB" w:rsidRPr="00E865BB" w:rsidRDefault="00E865BB" w:rsidP="00E865BB">
      <w:pPr>
        <w:pStyle w:val="a9"/>
        <w:ind w:left="420"/>
        <w:rPr>
          <w:rFonts w:cs="Times New Roman"/>
          <w:szCs w:val="28"/>
        </w:rPr>
      </w:pPr>
      <w:bookmarkStart w:id="5" w:name="_Toc469958212"/>
      <w:bookmarkEnd w:id="4"/>
    </w:p>
    <w:p w14:paraId="52A8BB97" w14:textId="047AF09B" w:rsidR="00E865BB" w:rsidRDefault="00E865BB" w:rsidP="00E865BB">
      <w:pPr>
        <w:pStyle w:val="a9"/>
        <w:ind w:left="420"/>
        <w:rPr>
          <w:rFonts w:cs="Times New Roman"/>
          <w:szCs w:val="28"/>
          <w:lang w:val="be-BY"/>
        </w:rPr>
      </w:pPr>
      <w:r w:rsidRPr="00E865BB">
        <w:rPr>
          <w:rFonts w:cs="Times New Roman"/>
          <w:szCs w:val="28"/>
          <w:lang w:val="be-BY"/>
        </w:rPr>
        <w:t>Імператыўная мова праграмавання</w:t>
      </w:r>
      <w:r w:rsidRPr="00E865BB">
        <w:rPr>
          <w:rFonts w:cs="Times New Roman"/>
          <w:szCs w:val="28"/>
        </w:rPr>
        <w:t xml:space="preserve"> </w:t>
      </w:r>
      <w:r w:rsidRPr="00E865BB">
        <w:rPr>
          <w:rFonts w:cs="Times New Roman"/>
          <w:szCs w:val="28"/>
          <w:lang w:val="en-US"/>
        </w:rPr>
        <w:t>LLH</w:t>
      </w:r>
      <w:r w:rsidRPr="00E865BB">
        <w:rPr>
          <w:rFonts w:cs="Times New Roman"/>
          <w:szCs w:val="28"/>
        </w:rPr>
        <w:t xml:space="preserve">-2019 </w:t>
      </w:r>
      <w:r w:rsidRPr="00E865BB">
        <w:rPr>
          <w:rFonts w:cs="Times New Roman"/>
          <w:szCs w:val="28"/>
          <w:lang w:val="be-BY"/>
        </w:rPr>
        <w:t xml:space="preserve">з’яўляецца працэдурнай, </w:t>
      </w:r>
      <w:r w:rsidR="005575D6">
        <w:rPr>
          <w:rFonts w:cs="Times New Roman"/>
          <w:szCs w:val="28"/>
          <w:lang w:val="be-BY"/>
        </w:rPr>
        <w:t>слаба</w:t>
      </w:r>
      <w:r w:rsidRPr="00E865BB">
        <w:rPr>
          <w:rFonts w:cs="Times New Roman"/>
          <w:szCs w:val="28"/>
          <w:lang w:val="be-BY"/>
        </w:rPr>
        <w:t xml:space="preserve"> тыпізаванай, </w:t>
      </w:r>
      <w:r>
        <w:rPr>
          <w:rFonts w:cs="Times New Roman"/>
          <w:szCs w:val="28"/>
          <w:lang w:val="be-BY"/>
        </w:rPr>
        <w:t>кампіліруемай</w:t>
      </w:r>
      <w:r w:rsidR="005575D6">
        <w:rPr>
          <w:rFonts w:cs="Times New Roman"/>
          <w:szCs w:val="28"/>
          <w:lang w:val="be-BY"/>
        </w:rPr>
        <w:t>, з статычнай тыпізацыяй. Падтрымлівае працэдурную парадыгму праграмавання.</w:t>
      </w:r>
    </w:p>
    <w:p w14:paraId="3E00117D" w14:textId="77777777" w:rsidR="00E865BB" w:rsidRPr="00E865BB" w:rsidRDefault="00E865BB" w:rsidP="00E865BB">
      <w:pPr>
        <w:pStyle w:val="a9"/>
        <w:ind w:left="420"/>
        <w:rPr>
          <w:rFonts w:cs="Times New Roman"/>
          <w:szCs w:val="28"/>
          <w:lang w:val="be-BY"/>
        </w:rPr>
      </w:pPr>
    </w:p>
    <w:p w14:paraId="27C68E13" w14:textId="71D11342" w:rsidR="00237E88" w:rsidRPr="00652DC8" w:rsidRDefault="00237E88" w:rsidP="00237E88">
      <w:pPr>
        <w:pStyle w:val="a9"/>
        <w:numPr>
          <w:ilvl w:val="1"/>
          <w:numId w:val="1"/>
        </w:numPr>
        <w:spacing w:before="360" w:after="240" w:line="240" w:lineRule="auto"/>
        <w:outlineLvl w:val="1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 xml:space="preserve"> </w:t>
      </w:r>
      <w:bookmarkStart w:id="6" w:name="_Toc26704413"/>
      <w:r w:rsidR="005575D6">
        <w:rPr>
          <w:rFonts w:cs="Times New Roman"/>
          <w:b/>
          <w:szCs w:val="28"/>
          <w:lang w:val="be-BY"/>
        </w:rPr>
        <w:t>Алфавіт</w:t>
      </w:r>
      <w:r w:rsidRPr="006F34FA">
        <w:rPr>
          <w:rFonts w:cs="Times New Roman"/>
          <w:b/>
          <w:szCs w:val="28"/>
        </w:rPr>
        <w:t xml:space="preserve"> </w:t>
      </w:r>
      <w:bookmarkEnd w:id="5"/>
      <w:bookmarkEnd w:id="6"/>
      <w:r w:rsidR="005575D6">
        <w:rPr>
          <w:rFonts w:cs="Times New Roman"/>
          <w:b/>
          <w:szCs w:val="28"/>
          <w:lang w:val="be-BY"/>
        </w:rPr>
        <w:t>мовы</w:t>
      </w:r>
    </w:p>
    <w:p w14:paraId="319E5E94" w14:textId="77777777" w:rsidR="00B12D6C" w:rsidRPr="00B12D6C" w:rsidRDefault="00B12D6C" w:rsidP="00B12D6C">
      <w:pPr>
        <w:spacing w:line="240" w:lineRule="auto"/>
        <w:rPr>
          <w:rFonts w:cs="Times New Roman"/>
          <w:szCs w:val="28"/>
        </w:rPr>
      </w:pPr>
    </w:p>
    <w:p w14:paraId="055290CA" w14:textId="77777777" w:rsidR="00237E88" w:rsidRPr="000E40DE" w:rsidRDefault="00237E88" w:rsidP="00237E88">
      <w:pPr>
        <w:pStyle w:val="a9"/>
        <w:spacing w:after="240" w:line="240" w:lineRule="auto"/>
        <w:ind w:left="0"/>
        <w:rPr>
          <w:rFonts w:cs="Times New Roman"/>
          <w:sz w:val="24"/>
          <w:szCs w:val="24"/>
        </w:rPr>
      </w:pPr>
    </w:p>
    <w:p w14:paraId="4B894BB5" w14:textId="7A1F4BAF" w:rsidR="00237E88" w:rsidRPr="00B12D6C" w:rsidRDefault="00237E88" w:rsidP="00B12D6C">
      <w:pPr>
        <w:pStyle w:val="a9"/>
        <w:numPr>
          <w:ilvl w:val="1"/>
          <w:numId w:val="1"/>
        </w:numPr>
        <w:spacing w:before="360" w:after="240" w:line="240" w:lineRule="auto"/>
        <w:outlineLvl w:val="1"/>
        <w:rPr>
          <w:rFonts w:cs="Times New Roman"/>
          <w:b/>
          <w:szCs w:val="28"/>
        </w:rPr>
      </w:pPr>
      <w:bookmarkStart w:id="7" w:name="_Toc469958213"/>
      <w:r w:rsidRPr="00B12D6C">
        <w:rPr>
          <w:rFonts w:cs="Times New Roman"/>
          <w:b/>
          <w:szCs w:val="28"/>
        </w:rPr>
        <w:t xml:space="preserve"> </w:t>
      </w:r>
      <w:bookmarkEnd w:id="7"/>
      <w:r w:rsidR="005575D6">
        <w:rPr>
          <w:rFonts w:cs="Times New Roman"/>
          <w:b/>
          <w:szCs w:val="28"/>
          <w:lang w:val="be-BY"/>
        </w:rPr>
        <w:t>Ужываемыя сепаратары</w:t>
      </w:r>
    </w:p>
    <w:p w14:paraId="61E83F48" w14:textId="16F231BD" w:rsidR="00B12D6C" w:rsidRDefault="0000741A" w:rsidP="00B12D6C">
      <w:pPr>
        <w:spacing w:line="240" w:lineRule="auto"/>
        <w:ind w:firstLine="709"/>
        <w:rPr>
          <w:rFonts w:cs="Times New Roman"/>
          <w:szCs w:val="28"/>
        </w:rPr>
      </w:pPr>
      <w:r>
        <w:rPr>
          <w:rFonts w:cs="Times New Roman"/>
          <w:szCs w:val="28"/>
          <w:lang w:val="be-BY"/>
        </w:rPr>
        <w:t>Сепаратары служаць для раздзялення аперацый мовы.</w:t>
      </w:r>
      <w:r w:rsidR="00237E88" w:rsidRPr="00652D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be-BY"/>
        </w:rPr>
        <w:t xml:space="preserve">Сепаратары, ужываемыя у мове праграмавання </w:t>
      </w:r>
      <w:r>
        <w:rPr>
          <w:rFonts w:cs="Times New Roman"/>
          <w:szCs w:val="28"/>
          <w:lang w:val="en-US"/>
        </w:rPr>
        <w:t>LLH</w:t>
      </w:r>
      <w:r w:rsidRPr="0000741A">
        <w:rPr>
          <w:rFonts w:cs="Times New Roman"/>
          <w:szCs w:val="28"/>
        </w:rPr>
        <w:t>-2019</w:t>
      </w:r>
      <w:r>
        <w:rPr>
          <w:rFonts w:cs="Times New Roman"/>
          <w:szCs w:val="28"/>
          <w:lang w:val="be-BY"/>
        </w:rPr>
        <w:t xml:space="preserve"> прыведзены ў табліцы</w:t>
      </w:r>
      <w:r w:rsidR="00237E88">
        <w:rPr>
          <w:rFonts w:cs="Times New Roman"/>
          <w:szCs w:val="28"/>
        </w:rPr>
        <w:t xml:space="preserve"> 1.1.</w:t>
      </w:r>
    </w:p>
    <w:p w14:paraId="6B6F6FAD" w14:textId="11E8F7FB" w:rsidR="00237E88" w:rsidRPr="0000741A" w:rsidRDefault="0000741A" w:rsidP="00445687">
      <w:pPr>
        <w:spacing w:after="240" w:line="240" w:lineRule="auto"/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>Табліца 1.1 – Ужываемыя сепаратар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3"/>
        <w:gridCol w:w="7620"/>
      </w:tblGrid>
      <w:tr w:rsidR="00237E88" w14:paraId="0A207B8C" w14:textId="77777777" w:rsidTr="00B12D6C">
        <w:tc>
          <w:tcPr>
            <w:tcW w:w="1843" w:type="dxa"/>
          </w:tcPr>
          <w:p w14:paraId="2D1C2634" w14:textId="3A6C760E" w:rsidR="00237E88" w:rsidRPr="0000741A" w:rsidRDefault="0000741A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Сепаратар</w:t>
            </w:r>
          </w:p>
        </w:tc>
        <w:tc>
          <w:tcPr>
            <w:tcW w:w="7620" w:type="dxa"/>
          </w:tcPr>
          <w:p w14:paraId="2BF2512A" w14:textId="303B9979" w:rsidR="00237E88" w:rsidRPr="0000741A" w:rsidRDefault="0000741A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Назчначэнне сепаратара</w:t>
            </w:r>
          </w:p>
        </w:tc>
      </w:tr>
      <w:tr w:rsidR="00237E88" w14:paraId="30D4510F" w14:textId="77777777" w:rsidTr="00B12D6C">
        <w:tc>
          <w:tcPr>
            <w:tcW w:w="1843" w:type="dxa"/>
          </w:tcPr>
          <w:p w14:paraId="1B3061AF" w14:textId="77777777" w:rsidR="00237E88" w:rsidRPr="00464D3E" w:rsidRDefault="00237E88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</w:rPr>
            </w:pPr>
            <w:r w:rsidRPr="00464D3E">
              <w:rPr>
                <w:rFonts w:cs="Times New Roman"/>
                <w:szCs w:val="28"/>
              </w:rPr>
              <w:t>;</w:t>
            </w:r>
          </w:p>
        </w:tc>
        <w:tc>
          <w:tcPr>
            <w:tcW w:w="7620" w:type="dxa"/>
          </w:tcPr>
          <w:p w14:paraId="2A20366A" w14:textId="3B126A9A" w:rsidR="00237E88" w:rsidRPr="0000741A" w:rsidRDefault="0000741A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Раздзяленне інструкцый</w:t>
            </w:r>
          </w:p>
        </w:tc>
      </w:tr>
      <w:tr w:rsidR="00237E88" w14:paraId="3B4CAE32" w14:textId="77777777" w:rsidTr="00B12D6C">
        <w:tc>
          <w:tcPr>
            <w:tcW w:w="1843" w:type="dxa"/>
          </w:tcPr>
          <w:p w14:paraId="5C366A0A" w14:textId="77777777" w:rsidR="00237E88" w:rsidRPr="00464D3E" w:rsidRDefault="00237E88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</w:rPr>
            </w:pPr>
            <w:r w:rsidRPr="00464D3E">
              <w:rPr>
                <w:rFonts w:cs="Times New Roman"/>
                <w:szCs w:val="28"/>
              </w:rPr>
              <w:t>{ }</w:t>
            </w:r>
          </w:p>
        </w:tc>
        <w:tc>
          <w:tcPr>
            <w:tcW w:w="7620" w:type="dxa"/>
          </w:tcPr>
          <w:p w14:paraId="2E8EE750" w14:textId="1B19B0E5" w:rsidR="00237E88" w:rsidRPr="0000741A" w:rsidRDefault="0000741A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Праграмны блок</w:t>
            </w:r>
          </w:p>
        </w:tc>
      </w:tr>
      <w:tr w:rsidR="00237E88" w14:paraId="75254B50" w14:textId="77777777" w:rsidTr="00B12D6C">
        <w:tc>
          <w:tcPr>
            <w:tcW w:w="1843" w:type="dxa"/>
          </w:tcPr>
          <w:p w14:paraId="07C38E9B" w14:textId="77777777" w:rsidR="00237E88" w:rsidRPr="00464D3E" w:rsidRDefault="00237E88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</w:rPr>
            </w:pPr>
            <w:r w:rsidRPr="00464D3E">
              <w:rPr>
                <w:rFonts w:cs="Times New Roman"/>
                <w:szCs w:val="28"/>
              </w:rPr>
              <w:t>( )</w:t>
            </w:r>
          </w:p>
        </w:tc>
        <w:tc>
          <w:tcPr>
            <w:tcW w:w="7620" w:type="dxa"/>
          </w:tcPr>
          <w:p w14:paraId="382817C9" w14:textId="1F96F3B1" w:rsidR="00237E88" w:rsidRPr="0000741A" w:rsidRDefault="0000741A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Параметры функцыі. Умова. Заданне прыярэтэту аперацый</w:t>
            </w:r>
          </w:p>
        </w:tc>
      </w:tr>
      <w:tr w:rsidR="00237E88" w14:paraId="3FC407C8" w14:textId="77777777" w:rsidTr="00B12D6C">
        <w:tc>
          <w:tcPr>
            <w:tcW w:w="1843" w:type="dxa"/>
          </w:tcPr>
          <w:p w14:paraId="32C73F57" w14:textId="62CABE2D" w:rsidR="00237E88" w:rsidRPr="00B12D6C" w:rsidRDefault="00C44EEA" w:rsidP="0000741A">
            <w:pPr>
              <w:pStyle w:val="a9"/>
              <w:spacing w:line="240" w:lineRule="auto"/>
              <w:ind w:left="0"/>
              <w:rPr>
                <w:rFonts w:cs="Times New Roman"/>
                <w:szCs w:val="28"/>
              </w:rPr>
            </w:pPr>
            <w:r w:rsidRPr="0000741A">
              <w:rPr>
                <w:rFonts w:cs="Times New Roman"/>
                <w:szCs w:val="28"/>
              </w:rPr>
              <w:lastRenderedPageBreak/>
              <w:t>“ ”</w:t>
            </w:r>
            <w:r w:rsidR="00237E88" w:rsidRPr="0000741A">
              <w:rPr>
                <w:rFonts w:cs="Times New Roman"/>
                <w:szCs w:val="28"/>
              </w:rPr>
              <w:t xml:space="preserve"> </w:t>
            </w:r>
            <w:r w:rsidR="00B12D6C">
              <w:rPr>
                <w:rFonts w:cs="Times New Roman"/>
                <w:szCs w:val="28"/>
              </w:rPr>
              <w:t>(</w:t>
            </w:r>
            <w:r w:rsidR="0000741A">
              <w:rPr>
                <w:rFonts w:cs="Times New Roman"/>
                <w:szCs w:val="28"/>
                <w:lang w:val="be-BY"/>
              </w:rPr>
              <w:t>прабел</w:t>
            </w:r>
            <w:r w:rsidR="00B12D6C">
              <w:rPr>
                <w:rFonts w:cs="Times New Roman"/>
                <w:szCs w:val="28"/>
              </w:rPr>
              <w:t>)</w:t>
            </w:r>
          </w:p>
        </w:tc>
        <w:tc>
          <w:tcPr>
            <w:tcW w:w="7620" w:type="dxa"/>
          </w:tcPr>
          <w:p w14:paraId="20D5A913" w14:textId="555ABA22" w:rsidR="00237E88" w:rsidRPr="0000741A" w:rsidRDefault="0000741A" w:rsidP="0000741A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Радзяленне слоў</w:t>
            </w:r>
          </w:p>
        </w:tc>
      </w:tr>
      <w:tr w:rsidR="00237E88" w14:paraId="02A96720" w14:textId="77777777" w:rsidTr="00B12D6C">
        <w:tc>
          <w:tcPr>
            <w:tcW w:w="1843" w:type="dxa"/>
          </w:tcPr>
          <w:p w14:paraId="5E6B613D" w14:textId="77777777" w:rsidR="00237E88" w:rsidRDefault="00237E88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,</w:t>
            </w:r>
          </w:p>
        </w:tc>
        <w:tc>
          <w:tcPr>
            <w:tcW w:w="7620" w:type="dxa"/>
          </w:tcPr>
          <w:p w14:paraId="587E5C57" w14:textId="3EAE8900" w:rsidR="00237E88" w:rsidRPr="0000741A" w:rsidRDefault="0000741A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Раздзяленне параметраў функцый</w:t>
            </w:r>
          </w:p>
        </w:tc>
      </w:tr>
      <w:tr w:rsidR="0000741A" w14:paraId="5C7DF836" w14:textId="77777777" w:rsidTr="00B12D6C">
        <w:tc>
          <w:tcPr>
            <w:tcW w:w="1843" w:type="dxa"/>
          </w:tcPr>
          <w:p w14:paraId="7BA4EFAB" w14:textId="07D1E212" w:rsidR="0000741A" w:rsidRPr="0000741A" w:rsidRDefault="0000741A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en-US"/>
              </w:rPr>
              <w:t>[]</w:t>
            </w:r>
          </w:p>
        </w:tc>
        <w:tc>
          <w:tcPr>
            <w:tcW w:w="7620" w:type="dxa"/>
          </w:tcPr>
          <w:p w14:paraId="018B6A69" w14:textId="21DD7A80" w:rsidR="0000741A" w:rsidRDefault="0000741A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Індэкс масіва</w:t>
            </w:r>
          </w:p>
        </w:tc>
      </w:tr>
    </w:tbl>
    <w:p w14:paraId="37E5F138" w14:textId="77777777" w:rsidR="00237E88" w:rsidRPr="00CE3D22" w:rsidRDefault="00237E88" w:rsidP="00237E88">
      <w:pPr>
        <w:spacing w:line="240" w:lineRule="auto"/>
        <w:rPr>
          <w:rFonts w:cs="Times New Roman"/>
          <w:szCs w:val="28"/>
        </w:rPr>
      </w:pPr>
    </w:p>
    <w:p w14:paraId="0B63CCD6" w14:textId="1641FF83" w:rsidR="00237E88" w:rsidRDefault="00237E88" w:rsidP="00237E88">
      <w:pPr>
        <w:pStyle w:val="a9"/>
        <w:numPr>
          <w:ilvl w:val="1"/>
          <w:numId w:val="1"/>
        </w:numPr>
        <w:spacing w:before="240" w:after="240" w:line="240" w:lineRule="auto"/>
        <w:outlineLvl w:val="1"/>
        <w:rPr>
          <w:rFonts w:cs="Times New Roman"/>
          <w:b/>
          <w:szCs w:val="28"/>
        </w:rPr>
      </w:pPr>
      <w:bookmarkStart w:id="8" w:name="_Toc469958214"/>
      <w:r>
        <w:rPr>
          <w:rFonts w:cs="Times New Roman"/>
          <w:b/>
          <w:szCs w:val="28"/>
        </w:rPr>
        <w:t xml:space="preserve"> </w:t>
      </w:r>
      <w:bookmarkEnd w:id="8"/>
      <w:r w:rsidR="0000741A">
        <w:rPr>
          <w:rFonts w:cs="Times New Roman"/>
          <w:b/>
          <w:szCs w:val="28"/>
          <w:lang w:val="be-BY"/>
        </w:rPr>
        <w:t>Ужываемыя кадзіроўкі</w:t>
      </w:r>
      <w:r w:rsidRPr="006F34FA">
        <w:rPr>
          <w:rFonts w:cs="Times New Roman"/>
          <w:b/>
          <w:szCs w:val="28"/>
        </w:rPr>
        <w:t xml:space="preserve"> </w:t>
      </w:r>
    </w:p>
    <w:p w14:paraId="74C159AA" w14:textId="5AC29880" w:rsidR="00237E88" w:rsidRPr="006F34FA" w:rsidRDefault="0000741A" w:rsidP="00237E88">
      <w:pPr>
        <w:pStyle w:val="a9"/>
        <w:numPr>
          <w:ilvl w:val="1"/>
          <w:numId w:val="1"/>
        </w:numPr>
        <w:spacing w:before="360" w:after="240" w:line="240" w:lineRule="auto"/>
        <w:outlineLvl w:val="1"/>
        <w:rPr>
          <w:rFonts w:cs="Times New Roman"/>
          <w:b/>
          <w:szCs w:val="28"/>
        </w:rPr>
      </w:pPr>
      <w:r>
        <w:rPr>
          <w:rFonts w:cs="Times New Roman"/>
          <w:b/>
          <w:szCs w:val="28"/>
          <w:lang w:val="be-BY"/>
        </w:rPr>
        <w:t>Тыпы дадзеных</w:t>
      </w:r>
    </w:p>
    <w:p w14:paraId="3899CC6A" w14:textId="1AFFB770" w:rsidR="00237E88" w:rsidRDefault="0000741A" w:rsidP="00237E88">
      <w:pPr>
        <w:spacing w:after="0" w:line="240" w:lineRule="auto"/>
        <w:ind w:firstLine="709"/>
        <w:rPr>
          <w:rFonts w:cs="Times New Roman"/>
          <w:szCs w:val="28"/>
        </w:rPr>
      </w:pPr>
      <w:r>
        <w:rPr>
          <w:rFonts w:cs="Times New Roman"/>
          <w:szCs w:val="28"/>
          <w:lang w:val="be-BY"/>
        </w:rPr>
        <w:t>Дапускаецца выкарыстанне фундаментальных тыпаў дадзеных, прыведзеных у табліцы</w:t>
      </w:r>
      <w:r w:rsidR="00237E88" w:rsidRPr="00867517">
        <w:rPr>
          <w:rFonts w:cs="Times New Roman"/>
          <w:szCs w:val="28"/>
        </w:rPr>
        <w:t xml:space="preserve"> 1.2. </w:t>
      </w:r>
      <w:r>
        <w:rPr>
          <w:rFonts w:cs="Times New Roman"/>
          <w:szCs w:val="28"/>
          <w:lang w:val="be-BY"/>
        </w:rPr>
        <w:t>Тыпы дадзеных карыстальнікаў не падтрымліваюцца</w:t>
      </w:r>
      <w:r w:rsidR="00237E88" w:rsidRPr="00867517">
        <w:rPr>
          <w:rFonts w:cs="Times New Roman"/>
          <w:szCs w:val="28"/>
        </w:rPr>
        <w:t xml:space="preserve">. </w:t>
      </w:r>
    </w:p>
    <w:p w14:paraId="7F43C982" w14:textId="77777777" w:rsidR="00237E88" w:rsidRDefault="00237E88" w:rsidP="00237E88">
      <w:pPr>
        <w:spacing w:after="0" w:line="240" w:lineRule="auto"/>
        <w:ind w:firstLine="709"/>
        <w:rPr>
          <w:rFonts w:cs="Times New Roman"/>
          <w:szCs w:val="28"/>
        </w:rPr>
      </w:pPr>
    </w:p>
    <w:p w14:paraId="6696799C" w14:textId="0B498F8B" w:rsidR="00237E88" w:rsidRPr="0000741A" w:rsidRDefault="0000741A" w:rsidP="00237E88">
      <w:pPr>
        <w:spacing w:after="240" w:line="240" w:lineRule="auto"/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>Табліца 1.2 – Фундаментальныя тыпы дадзены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3"/>
        <w:gridCol w:w="8222"/>
      </w:tblGrid>
      <w:tr w:rsidR="00237E88" w14:paraId="41FD2B4C" w14:textId="77777777" w:rsidTr="0030369E">
        <w:tc>
          <w:tcPr>
            <w:tcW w:w="1843" w:type="dxa"/>
            <w:vAlign w:val="center"/>
          </w:tcPr>
          <w:p w14:paraId="35C43967" w14:textId="77777777" w:rsidR="00237E88" w:rsidRPr="006018B0" w:rsidRDefault="00237E88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ип данных</w:t>
            </w:r>
          </w:p>
        </w:tc>
        <w:tc>
          <w:tcPr>
            <w:tcW w:w="8222" w:type="dxa"/>
          </w:tcPr>
          <w:p w14:paraId="43DAF531" w14:textId="77777777" w:rsidR="00237E88" w:rsidRDefault="00237E88" w:rsidP="00237E88">
            <w:pPr>
              <w:pStyle w:val="a9"/>
              <w:spacing w:line="240" w:lineRule="auto"/>
              <w:ind w:left="3" w:firstLine="267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Описание </w:t>
            </w:r>
          </w:p>
        </w:tc>
      </w:tr>
      <w:tr w:rsidR="00237E88" w14:paraId="34760561" w14:textId="77777777" w:rsidTr="0030369E">
        <w:tc>
          <w:tcPr>
            <w:tcW w:w="1843" w:type="dxa"/>
          </w:tcPr>
          <w:p w14:paraId="2872DBED" w14:textId="20146F83" w:rsidR="00237E88" w:rsidRPr="0000741A" w:rsidRDefault="00175386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i</w:t>
            </w:r>
            <w:r w:rsidR="00B12D6C">
              <w:rPr>
                <w:rFonts w:cs="Times New Roman"/>
                <w:szCs w:val="28"/>
                <w:lang w:val="en-US"/>
              </w:rPr>
              <w:t>nt</w:t>
            </w:r>
            <w:r w:rsidR="0000741A">
              <w:rPr>
                <w:rFonts w:cs="Times New Roman"/>
                <w:szCs w:val="28"/>
                <w:lang w:val="en-US"/>
              </w:rPr>
              <w:t>eger</w:t>
            </w:r>
          </w:p>
        </w:tc>
        <w:tc>
          <w:tcPr>
            <w:tcW w:w="8222" w:type="dxa"/>
          </w:tcPr>
          <w:p w14:paraId="596BDA5A" w14:textId="03643FC7" w:rsidR="00237E88" w:rsidRDefault="0000741A" w:rsidP="00237E88">
            <w:pPr>
              <w:pStyle w:val="a9"/>
              <w:spacing w:line="240" w:lineRule="auto"/>
              <w:ind w:left="3" w:firstLine="267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З’яўляецца знакавым пералічаемым тыпам дадзеных (2 байта).</w:t>
            </w:r>
          </w:p>
          <w:p w14:paraId="37EF7236" w14:textId="05D4467A" w:rsidR="0000741A" w:rsidRPr="00CE5B89" w:rsidRDefault="0000741A" w:rsidP="00237E88">
            <w:pPr>
              <w:pStyle w:val="a9"/>
              <w:spacing w:line="240" w:lineRule="auto"/>
              <w:ind w:left="3" w:firstLine="267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 xml:space="preserve">Прыдназначаны для арыфметычных </w:t>
            </w:r>
            <w:r w:rsidR="00D52E11">
              <w:rPr>
                <w:rFonts w:cs="Times New Roman"/>
                <w:szCs w:val="28"/>
                <w:lang w:val="be-BY"/>
              </w:rPr>
              <w:t xml:space="preserve"> і лагічных </w:t>
            </w:r>
            <w:r>
              <w:rPr>
                <w:rFonts w:cs="Times New Roman"/>
                <w:szCs w:val="28"/>
                <w:lang w:val="be-BY"/>
              </w:rPr>
              <w:t xml:space="preserve">аперацый над цэлымі лікамі. Ініцыялізацыя па змаўчанні: 0. </w:t>
            </w:r>
            <w:r w:rsidRPr="0000741A">
              <w:rPr>
                <w:rFonts w:cs="Times New Roman"/>
                <w:szCs w:val="28"/>
                <w:highlight w:val="yellow"/>
                <w:lang w:val="be-BY"/>
              </w:rPr>
              <w:t>Максімальнае значэнне</w:t>
            </w:r>
            <w:r w:rsidR="00D06D54" w:rsidRPr="00D06D54">
              <w:rPr>
                <w:rFonts w:cs="Times New Roman"/>
                <w:szCs w:val="28"/>
                <w:lang w:val="be-BY"/>
              </w:rPr>
              <w:t xml:space="preserve"> </w:t>
            </w:r>
            <w:r w:rsidR="00D06D54" w:rsidRPr="00CE5B89">
              <w:rPr>
                <w:rFonts w:cs="Times New Roman"/>
                <w:szCs w:val="28"/>
                <w:lang w:val="be-BY"/>
              </w:rPr>
              <w:t>2</w:t>
            </w:r>
            <w:r w:rsidR="00D06D54" w:rsidRPr="00CE5B89">
              <w:rPr>
                <w:rFonts w:cs="Times New Roman"/>
                <w:szCs w:val="28"/>
                <w:vertAlign w:val="superscript"/>
                <w:lang w:val="be-BY"/>
              </w:rPr>
              <w:t>16</w:t>
            </w:r>
            <w:r w:rsidR="00D06D54" w:rsidRPr="00CE5B89">
              <w:rPr>
                <w:rFonts w:cs="Times New Roman"/>
                <w:szCs w:val="28"/>
                <w:lang w:val="be-BY"/>
              </w:rPr>
              <w:t>-1</w:t>
            </w:r>
          </w:p>
          <w:p w14:paraId="19A4A4EF" w14:textId="5AEFCDC9" w:rsidR="00237E88" w:rsidRPr="0000741A" w:rsidRDefault="0000741A" w:rsidP="00237E88">
            <w:pPr>
              <w:pStyle w:val="a9"/>
              <w:spacing w:line="240" w:lineRule="auto"/>
              <w:ind w:left="3" w:firstLine="267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Прадугледжаны наступныя арыфметычныя аперацыі</w:t>
            </w:r>
            <w:r w:rsidR="00237E88" w:rsidRPr="0000741A">
              <w:rPr>
                <w:rFonts w:cs="Times New Roman"/>
                <w:szCs w:val="28"/>
                <w:lang w:val="be-BY"/>
              </w:rPr>
              <w:t>:</w:t>
            </w:r>
          </w:p>
          <w:p w14:paraId="5C58306D" w14:textId="3E75133A" w:rsidR="00237E88" w:rsidRPr="0000741A" w:rsidRDefault="00237E88" w:rsidP="00707CB3">
            <w:pPr>
              <w:pStyle w:val="a9"/>
              <w:spacing w:line="240" w:lineRule="auto"/>
              <w:ind w:left="270" w:firstLine="267"/>
              <w:rPr>
                <w:rFonts w:cs="Times New Roman"/>
                <w:szCs w:val="28"/>
                <w:lang w:val="be-BY"/>
              </w:rPr>
            </w:pPr>
            <w:r w:rsidRPr="00D06D54">
              <w:rPr>
                <w:rFonts w:cs="Times New Roman"/>
                <w:szCs w:val="28"/>
                <w:lang w:val="be-BY"/>
              </w:rPr>
              <w:t xml:space="preserve">+ - </w:t>
            </w:r>
            <w:r w:rsidR="0000741A">
              <w:rPr>
                <w:rFonts w:cs="Times New Roman"/>
                <w:szCs w:val="28"/>
                <w:lang w:val="be-BY"/>
              </w:rPr>
              <w:t>бінарная аперацыя складання (лік + лік);</w:t>
            </w:r>
          </w:p>
          <w:p w14:paraId="3E46AA01" w14:textId="0666CBC6" w:rsidR="00237E88" w:rsidRPr="00322695" w:rsidRDefault="00237E88" w:rsidP="00707CB3">
            <w:pPr>
              <w:pStyle w:val="a9"/>
              <w:spacing w:line="240" w:lineRule="auto"/>
              <w:ind w:left="270" w:firstLine="267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- - </w:t>
            </w:r>
            <w:proofErr w:type="gramStart"/>
            <w:r w:rsidR="0000741A">
              <w:rPr>
                <w:rFonts w:cs="Times New Roman"/>
                <w:szCs w:val="28"/>
                <w:lang w:val="be-BY"/>
              </w:rPr>
              <w:t>б</w:t>
            </w:r>
            <w:proofErr w:type="gramEnd"/>
            <w:r w:rsidR="0000741A">
              <w:rPr>
                <w:rFonts w:cs="Times New Roman"/>
                <w:szCs w:val="28"/>
                <w:lang w:val="be-BY"/>
              </w:rPr>
              <w:t>інарная аперацыя розніцы (лік - лік</w:t>
            </w:r>
            <w:r>
              <w:rPr>
                <w:rFonts w:cs="Times New Roman"/>
                <w:szCs w:val="28"/>
              </w:rPr>
              <w:t>)</w:t>
            </w:r>
            <w:r w:rsidRPr="00322695">
              <w:rPr>
                <w:rFonts w:cs="Times New Roman"/>
                <w:szCs w:val="28"/>
              </w:rPr>
              <w:t>;</w:t>
            </w:r>
          </w:p>
          <w:p w14:paraId="37F4AB20" w14:textId="37562242" w:rsidR="00237E88" w:rsidRPr="00322695" w:rsidRDefault="00237E88" w:rsidP="00707CB3">
            <w:pPr>
              <w:pStyle w:val="a9"/>
              <w:spacing w:line="240" w:lineRule="auto"/>
              <w:ind w:left="270" w:firstLine="267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* - </w:t>
            </w:r>
            <w:proofErr w:type="gramStart"/>
            <w:r w:rsidR="0000741A">
              <w:rPr>
                <w:rFonts w:cs="Times New Roman"/>
                <w:szCs w:val="28"/>
                <w:lang w:val="be-BY"/>
              </w:rPr>
              <w:t>б</w:t>
            </w:r>
            <w:proofErr w:type="gramEnd"/>
            <w:r w:rsidR="0000741A">
              <w:rPr>
                <w:rFonts w:cs="Times New Roman"/>
                <w:szCs w:val="28"/>
                <w:lang w:val="be-BY"/>
              </w:rPr>
              <w:t>інарная аперацыя здабытку (лік * лік</w:t>
            </w:r>
            <w:r>
              <w:rPr>
                <w:rFonts w:cs="Times New Roman"/>
                <w:szCs w:val="28"/>
              </w:rPr>
              <w:t>)</w:t>
            </w:r>
            <w:r w:rsidRPr="00322695">
              <w:rPr>
                <w:rFonts w:cs="Times New Roman"/>
                <w:szCs w:val="28"/>
              </w:rPr>
              <w:t>;</w:t>
            </w:r>
          </w:p>
          <w:p w14:paraId="3B4FB875" w14:textId="2DA8E1ED" w:rsidR="00D52E11" w:rsidRPr="00322695" w:rsidRDefault="00237E88" w:rsidP="00707CB3">
            <w:pPr>
              <w:pStyle w:val="a9"/>
              <w:spacing w:line="240" w:lineRule="auto"/>
              <w:ind w:left="270" w:firstLine="267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/ - </w:t>
            </w:r>
            <w:proofErr w:type="gramStart"/>
            <w:r w:rsidR="0000741A">
              <w:rPr>
                <w:rFonts w:cs="Times New Roman"/>
                <w:szCs w:val="28"/>
                <w:lang w:val="be-BY"/>
              </w:rPr>
              <w:t>б</w:t>
            </w:r>
            <w:proofErr w:type="gramEnd"/>
            <w:r w:rsidR="0000741A">
              <w:rPr>
                <w:rFonts w:cs="Times New Roman"/>
                <w:szCs w:val="28"/>
                <w:lang w:val="be-BY"/>
              </w:rPr>
              <w:t>інарная аперацыя дзялення (лік / лік</w:t>
            </w:r>
            <w:r>
              <w:rPr>
                <w:rFonts w:cs="Times New Roman"/>
                <w:szCs w:val="28"/>
              </w:rPr>
              <w:t>)</w:t>
            </w:r>
            <w:r w:rsidR="00071E25" w:rsidRPr="00071E25">
              <w:rPr>
                <w:rFonts w:cs="Times New Roman"/>
                <w:szCs w:val="28"/>
              </w:rPr>
              <w:t>;</w:t>
            </w:r>
            <w:r w:rsidR="00D52E11" w:rsidRPr="00322695">
              <w:rPr>
                <w:rFonts w:cs="Times New Roman"/>
                <w:szCs w:val="28"/>
              </w:rPr>
              <w:t xml:space="preserve"> </w:t>
            </w:r>
          </w:p>
          <w:p w14:paraId="42EFFF10" w14:textId="7E3D5A25" w:rsidR="00D52E11" w:rsidRPr="00322695" w:rsidRDefault="00D52E11" w:rsidP="00707CB3">
            <w:pPr>
              <w:pStyle w:val="a9"/>
              <w:spacing w:line="240" w:lineRule="auto"/>
              <w:ind w:left="270" w:firstLine="267"/>
              <w:rPr>
                <w:rFonts w:cs="Times New Roman"/>
                <w:szCs w:val="28"/>
              </w:rPr>
            </w:pPr>
            <w:r w:rsidRPr="00D52E11">
              <w:rPr>
                <w:rFonts w:cs="Times New Roman"/>
                <w:szCs w:val="28"/>
              </w:rPr>
              <w:t xml:space="preserve">&gt; </w:t>
            </w:r>
            <w:r>
              <w:rPr>
                <w:rFonts w:cs="Times New Roman"/>
                <w:szCs w:val="28"/>
              </w:rPr>
              <w:t xml:space="preserve">- </w:t>
            </w:r>
            <w:proofErr w:type="gramStart"/>
            <w:r>
              <w:rPr>
                <w:rFonts w:cs="Times New Roman"/>
                <w:szCs w:val="28"/>
                <w:lang w:val="be-BY"/>
              </w:rPr>
              <w:t>б</w:t>
            </w:r>
            <w:proofErr w:type="gramEnd"/>
            <w:r>
              <w:rPr>
                <w:rFonts w:cs="Times New Roman"/>
                <w:szCs w:val="28"/>
                <w:lang w:val="be-BY"/>
              </w:rPr>
              <w:t>інарная лагічная аперацыя параўнання (лік / лік</w:t>
            </w:r>
            <w:r>
              <w:rPr>
                <w:rFonts w:cs="Times New Roman"/>
                <w:szCs w:val="28"/>
              </w:rPr>
              <w:t>)</w:t>
            </w:r>
            <w:r w:rsidRPr="00071E25">
              <w:rPr>
                <w:rFonts w:cs="Times New Roman"/>
                <w:szCs w:val="28"/>
              </w:rPr>
              <w:t>;</w:t>
            </w:r>
          </w:p>
          <w:p w14:paraId="32FB03FC" w14:textId="6DE4D146" w:rsidR="00D52E11" w:rsidRPr="00322695" w:rsidRDefault="00D52E11" w:rsidP="00707CB3">
            <w:pPr>
              <w:pStyle w:val="a9"/>
              <w:spacing w:line="240" w:lineRule="auto"/>
              <w:ind w:left="270" w:firstLine="267"/>
              <w:rPr>
                <w:rFonts w:cs="Times New Roman"/>
                <w:szCs w:val="28"/>
              </w:rPr>
            </w:pPr>
            <w:r w:rsidRPr="00D52E11">
              <w:rPr>
                <w:rFonts w:cs="Times New Roman"/>
                <w:szCs w:val="28"/>
              </w:rPr>
              <w:t>&lt;</w:t>
            </w:r>
            <w:r>
              <w:rPr>
                <w:rFonts w:cs="Times New Roman"/>
                <w:szCs w:val="28"/>
              </w:rPr>
              <w:t xml:space="preserve">- </w:t>
            </w:r>
            <w:proofErr w:type="gramStart"/>
            <w:r>
              <w:rPr>
                <w:rFonts w:cs="Times New Roman"/>
                <w:szCs w:val="28"/>
                <w:lang w:val="be-BY"/>
              </w:rPr>
              <w:t>б</w:t>
            </w:r>
            <w:proofErr w:type="gramEnd"/>
            <w:r>
              <w:rPr>
                <w:rFonts w:cs="Times New Roman"/>
                <w:szCs w:val="28"/>
                <w:lang w:val="be-BY"/>
              </w:rPr>
              <w:t>інарная лагічная аперацыя параўнання (лік / лік</w:t>
            </w:r>
            <w:r>
              <w:rPr>
                <w:rFonts w:cs="Times New Roman"/>
                <w:szCs w:val="28"/>
              </w:rPr>
              <w:t>)</w:t>
            </w:r>
            <w:r w:rsidRPr="00071E25">
              <w:rPr>
                <w:rFonts w:cs="Times New Roman"/>
                <w:szCs w:val="28"/>
              </w:rPr>
              <w:t>;</w:t>
            </w:r>
            <w:r w:rsidRPr="00322695">
              <w:rPr>
                <w:rFonts w:cs="Times New Roman"/>
                <w:szCs w:val="28"/>
              </w:rPr>
              <w:t xml:space="preserve"> </w:t>
            </w:r>
          </w:p>
          <w:p w14:paraId="077D2411" w14:textId="60FBB3C2" w:rsidR="00D52E11" w:rsidRPr="00322695" w:rsidRDefault="00D52E11" w:rsidP="00707CB3">
            <w:pPr>
              <w:pStyle w:val="a9"/>
              <w:spacing w:line="240" w:lineRule="auto"/>
              <w:ind w:left="270" w:firstLine="267"/>
              <w:rPr>
                <w:rFonts w:cs="Times New Roman"/>
                <w:szCs w:val="28"/>
              </w:rPr>
            </w:pPr>
            <w:r w:rsidRPr="00D52E11">
              <w:rPr>
                <w:rFonts w:cs="Times New Roman"/>
                <w:szCs w:val="28"/>
              </w:rPr>
              <w:t>?</w:t>
            </w:r>
            <w:r>
              <w:rPr>
                <w:rFonts w:cs="Times New Roman"/>
                <w:szCs w:val="28"/>
              </w:rPr>
              <w:t xml:space="preserve"> - </w:t>
            </w:r>
            <w:proofErr w:type="gramStart"/>
            <w:r>
              <w:rPr>
                <w:rFonts w:cs="Times New Roman"/>
                <w:szCs w:val="28"/>
                <w:lang w:val="be-BY"/>
              </w:rPr>
              <w:t>б</w:t>
            </w:r>
            <w:proofErr w:type="gramEnd"/>
            <w:r>
              <w:rPr>
                <w:rFonts w:cs="Times New Roman"/>
                <w:szCs w:val="28"/>
                <w:lang w:val="be-BY"/>
              </w:rPr>
              <w:t>інарная лагічная аперацыя роўнасці (лік / лік</w:t>
            </w:r>
            <w:r>
              <w:rPr>
                <w:rFonts w:cs="Times New Roman"/>
                <w:szCs w:val="28"/>
              </w:rPr>
              <w:t>)</w:t>
            </w:r>
            <w:r w:rsidRPr="00071E25">
              <w:rPr>
                <w:rFonts w:cs="Times New Roman"/>
                <w:szCs w:val="28"/>
              </w:rPr>
              <w:t>;</w:t>
            </w:r>
            <w:r w:rsidRPr="00322695">
              <w:rPr>
                <w:rFonts w:cs="Times New Roman"/>
                <w:szCs w:val="28"/>
              </w:rPr>
              <w:t xml:space="preserve"> </w:t>
            </w:r>
          </w:p>
          <w:p w14:paraId="13E2302D" w14:textId="77777777" w:rsidR="00D52E11" w:rsidRPr="00322695" w:rsidRDefault="00D52E11" w:rsidP="00707CB3">
            <w:pPr>
              <w:pStyle w:val="a9"/>
              <w:spacing w:line="240" w:lineRule="auto"/>
              <w:ind w:left="270" w:firstLine="267"/>
              <w:rPr>
                <w:rFonts w:cs="Times New Roman"/>
                <w:szCs w:val="28"/>
              </w:rPr>
            </w:pPr>
            <w:r w:rsidRPr="00D52E11">
              <w:rPr>
                <w:rFonts w:cs="Times New Roman"/>
                <w:szCs w:val="28"/>
              </w:rPr>
              <w:t>!</w:t>
            </w:r>
            <w:r>
              <w:rPr>
                <w:rFonts w:cs="Times New Roman"/>
                <w:szCs w:val="28"/>
              </w:rPr>
              <w:t xml:space="preserve"> - </w:t>
            </w:r>
            <w:proofErr w:type="gramStart"/>
            <w:r>
              <w:rPr>
                <w:rFonts w:cs="Times New Roman"/>
                <w:szCs w:val="28"/>
                <w:lang w:val="be-BY"/>
              </w:rPr>
              <w:t>б</w:t>
            </w:r>
            <w:proofErr w:type="gramEnd"/>
            <w:r>
              <w:rPr>
                <w:rFonts w:cs="Times New Roman"/>
                <w:szCs w:val="28"/>
                <w:lang w:val="be-BY"/>
              </w:rPr>
              <w:t>інарная лагічная аперацыя няроўнасці (лік / лік</w:t>
            </w:r>
            <w:r>
              <w:rPr>
                <w:rFonts w:cs="Times New Roman"/>
                <w:szCs w:val="28"/>
              </w:rPr>
              <w:t>)</w:t>
            </w:r>
            <w:r w:rsidRPr="00071E25">
              <w:rPr>
                <w:rFonts w:cs="Times New Roman"/>
                <w:szCs w:val="28"/>
              </w:rPr>
              <w:t xml:space="preserve">; </w:t>
            </w:r>
          </w:p>
          <w:p w14:paraId="416E4645" w14:textId="5CE93DEA" w:rsidR="00D52E11" w:rsidRPr="00322695" w:rsidRDefault="00D52E11" w:rsidP="00707CB3">
            <w:pPr>
              <w:pStyle w:val="a9"/>
              <w:spacing w:line="240" w:lineRule="auto"/>
              <w:ind w:left="270" w:firstLine="267"/>
              <w:rPr>
                <w:rFonts w:cs="Times New Roman"/>
                <w:szCs w:val="28"/>
              </w:rPr>
            </w:pPr>
            <w:r w:rsidRPr="00D52E11">
              <w:rPr>
                <w:rFonts w:cs="Times New Roman"/>
                <w:szCs w:val="28"/>
              </w:rPr>
              <w:t>&amp;</w:t>
            </w:r>
            <w:r>
              <w:rPr>
                <w:rFonts w:cs="Times New Roman"/>
                <w:szCs w:val="28"/>
              </w:rPr>
              <w:t xml:space="preserve"> - </w:t>
            </w:r>
            <w:proofErr w:type="gramStart"/>
            <w:r>
              <w:rPr>
                <w:rFonts w:cs="Times New Roman"/>
                <w:szCs w:val="28"/>
                <w:lang w:val="be-BY"/>
              </w:rPr>
              <w:t>б</w:t>
            </w:r>
            <w:proofErr w:type="gramEnd"/>
            <w:r>
              <w:rPr>
                <w:rFonts w:cs="Times New Roman"/>
                <w:szCs w:val="28"/>
                <w:lang w:val="be-BY"/>
              </w:rPr>
              <w:t>інарная аперацыя лагічная памнажэння (лік / лік</w:t>
            </w:r>
            <w:r>
              <w:rPr>
                <w:rFonts w:cs="Times New Roman"/>
                <w:szCs w:val="28"/>
              </w:rPr>
              <w:t>)</w:t>
            </w:r>
            <w:r w:rsidRPr="00071E25">
              <w:rPr>
                <w:rFonts w:cs="Times New Roman"/>
                <w:szCs w:val="28"/>
              </w:rPr>
              <w:t xml:space="preserve">; </w:t>
            </w:r>
          </w:p>
          <w:p w14:paraId="32A7788F" w14:textId="452114A8" w:rsidR="00237E88" w:rsidRPr="00707CB3" w:rsidRDefault="00D52E11" w:rsidP="00707CB3">
            <w:pPr>
              <w:pStyle w:val="a9"/>
              <w:spacing w:line="240" w:lineRule="auto"/>
              <w:ind w:left="270" w:firstLine="267"/>
              <w:rPr>
                <w:rFonts w:cs="Times New Roman"/>
                <w:szCs w:val="28"/>
              </w:rPr>
            </w:pPr>
            <w:r w:rsidRPr="00D52E11">
              <w:rPr>
                <w:rFonts w:cs="Times New Roman"/>
                <w:szCs w:val="28"/>
              </w:rPr>
              <w:t>|</w:t>
            </w:r>
            <w:r>
              <w:rPr>
                <w:rFonts w:cs="Times New Roman"/>
                <w:szCs w:val="28"/>
              </w:rPr>
              <w:t xml:space="preserve"> - </w:t>
            </w:r>
            <w:proofErr w:type="gramStart"/>
            <w:r>
              <w:rPr>
                <w:rFonts w:cs="Times New Roman"/>
                <w:szCs w:val="28"/>
                <w:lang w:val="be-BY"/>
              </w:rPr>
              <w:t>б</w:t>
            </w:r>
            <w:proofErr w:type="gramEnd"/>
            <w:r>
              <w:rPr>
                <w:rFonts w:cs="Times New Roman"/>
                <w:szCs w:val="28"/>
                <w:lang w:val="be-BY"/>
              </w:rPr>
              <w:t>інарная аперацыя лагічная складання (лік / лік</w:t>
            </w:r>
            <w:r>
              <w:rPr>
                <w:rFonts w:cs="Times New Roman"/>
                <w:szCs w:val="28"/>
              </w:rPr>
              <w:t>)</w:t>
            </w:r>
            <w:r w:rsidRPr="00071E25">
              <w:rPr>
                <w:rFonts w:cs="Times New Roman"/>
                <w:szCs w:val="28"/>
              </w:rPr>
              <w:t xml:space="preserve">; </w:t>
            </w:r>
          </w:p>
          <w:p w14:paraId="4055BE65" w14:textId="2B74EA41" w:rsidR="00071E25" w:rsidRPr="0000741A" w:rsidRDefault="0000741A" w:rsidP="00707CB3">
            <w:pPr>
              <w:pStyle w:val="a9"/>
              <w:spacing w:line="240" w:lineRule="auto"/>
              <w:ind w:left="270" w:firstLine="267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%</w:t>
            </w:r>
            <w:r w:rsidR="00071E25">
              <w:rPr>
                <w:rFonts w:cs="Times New Roman"/>
                <w:szCs w:val="28"/>
              </w:rPr>
              <w:t xml:space="preserve"> - </w:t>
            </w:r>
            <w:r>
              <w:rPr>
                <w:rFonts w:cs="Times New Roman"/>
                <w:szCs w:val="28"/>
                <w:lang w:val="be-BY"/>
              </w:rPr>
              <w:t>бінарная аперацыя атрымання астатка ад дзялення</w:t>
            </w:r>
            <w:r w:rsidR="00071E25">
              <w:rPr>
                <w:rFonts w:cs="Times New Roman"/>
                <w:szCs w:val="28"/>
              </w:rPr>
              <w:t xml:space="preserve"> (</w:t>
            </w:r>
            <w:r>
              <w:rPr>
                <w:rFonts w:cs="Times New Roman"/>
                <w:szCs w:val="28"/>
                <w:lang w:val="be-BY"/>
              </w:rPr>
              <w:t>лік % лік).</w:t>
            </w:r>
          </w:p>
        </w:tc>
      </w:tr>
      <w:tr w:rsidR="0030369E" w14:paraId="40910FC0" w14:textId="77777777" w:rsidTr="0030369E">
        <w:tc>
          <w:tcPr>
            <w:tcW w:w="1843" w:type="dxa"/>
          </w:tcPr>
          <w:p w14:paraId="2EB9282A" w14:textId="77FD4EF1" w:rsidR="0030369E" w:rsidRPr="00B12D6C" w:rsidRDefault="0000741A" w:rsidP="0030369E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string</w:t>
            </w:r>
          </w:p>
        </w:tc>
        <w:tc>
          <w:tcPr>
            <w:tcW w:w="8222" w:type="dxa"/>
          </w:tcPr>
          <w:p w14:paraId="20BAC9BB" w14:textId="5C25BAF0" w:rsidR="0030369E" w:rsidRDefault="00655870" w:rsidP="0030369E">
            <w:pPr>
              <w:pStyle w:val="a9"/>
              <w:spacing w:line="240" w:lineRule="auto"/>
              <w:ind w:left="-29" w:firstLine="283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 xml:space="preserve">З’яўляецца </w:t>
            </w:r>
            <w:r w:rsidRPr="00655870">
              <w:rPr>
                <w:rFonts w:cs="Times New Roman"/>
                <w:szCs w:val="28"/>
                <w:highlight w:val="yellow"/>
                <w:lang w:val="be-BY"/>
              </w:rPr>
              <w:t>ўказальнікам на радок</w:t>
            </w:r>
            <w:r>
              <w:rPr>
                <w:rFonts w:cs="Times New Roman"/>
                <w:szCs w:val="28"/>
                <w:lang w:val="be-BY"/>
              </w:rPr>
              <w:t xml:space="preserve"> (256 байт). Выкарыстоўваецца для працы з сімваламі, кожны сімвал займае 1 байт. Максімальная колькасць сімвалаў – 256. Ініцыялізацыя па змаўчанні: </w:t>
            </w:r>
            <w:r w:rsidRPr="00655870">
              <w:rPr>
                <w:rFonts w:cs="Times New Roman"/>
                <w:szCs w:val="28"/>
                <w:highlight w:val="yellow"/>
                <w:lang w:val="be-BY"/>
              </w:rPr>
              <w:t>адрас пачатку масіва;</w:t>
            </w:r>
          </w:p>
          <w:p w14:paraId="2F01AED3" w14:textId="77777777" w:rsidR="00655870" w:rsidRPr="00655870" w:rsidRDefault="00655870" w:rsidP="00655870">
            <w:pPr>
              <w:pStyle w:val="a9"/>
              <w:spacing w:line="240" w:lineRule="auto"/>
              <w:ind w:left="-29" w:firstLine="283"/>
              <w:rPr>
                <w:rFonts w:cs="Times New Roman"/>
                <w:szCs w:val="28"/>
                <w:highlight w:val="yellow"/>
                <w:lang w:val="be-BY"/>
              </w:rPr>
            </w:pPr>
            <w:r w:rsidRPr="00655870">
              <w:rPr>
                <w:rFonts w:cs="Times New Roman"/>
                <w:szCs w:val="28"/>
                <w:highlight w:val="yellow"/>
                <w:lang w:val="be-BY"/>
              </w:rPr>
              <w:t>Прадугледжаны наступныя аперацы:</w:t>
            </w:r>
          </w:p>
          <w:p w14:paraId="596E5748" w14:textId="77777777" w:rsidR="00655870" w:rsidRDefault="00655870" w:rsidP="00655870">
            <w:pPr>
              <w:pStyle w:val="a9"/>
              <w:spacing w:line="240" w:lineRule="auto"/>
              <w:ind w:left="-29" w:firstLine="283"/>
              <w:rPr>
                <w:rFonts w:cs="Times New Roman"/>
                <w:szCs w:val="28"/>
                <w:lang w:val="be-BY"/>
              </w:rPr>
            </w:pPr>
            <w:r w:rsidRPr="00655870">
              <w:rPr>
                <w:rFonts w:cs="Times New Roman"/>
                <w:szCs w:val="28"/>
                <w:highlight w:val="yellow"/>
              </w:rPr>
              <w:t xml:space="preserve">[] – </w:t>
            </w:r>
            <w:r w:rsidRPr="00655870">
              <w:rPr>
                <w:rFonts w:cs="Times New Roman"/>
                <w:szCs w:val="28"/>
                <w:highlight w:val="yellow"/>
                <w:lang w:val="be-BY"/>
              </w:rPr>
              <w:t>бінарная аперацыя атрымання адраса элемента радка (радо</w:t>
            </w:r>
            <w:proofErr w:type="gramStart"/>
            <w:r w:rsidRPr="00655870">
              <w:rPr>
                <w:rFonts w:cs="Times New Roman"/>
                <w:szCs w:val="28"/>
                <w:highlight w:val="yellow"/>
                <w:lang w:val="be-BY"/>
              </w:rPr>
              <w:t>к</w:t>
            </w:r>
            <w:r w:rsidRPr="00655870">
              <w:rPr>
                <w:rFonts w:cs="Times New Roman"/>
                <w:szCs w:val="28"/>
                <w:highlight w:val="yellow"/>
              </w:rPr>
              <w:t>[</w:t>
            </w:r>
            <w:proofErr w:type="gramEnd"/>
            <w:r w:rsidRPr="00655870">
              <w:rPr>
                <w:rFonts w:cs="Times New Roman"/>
                <w:szCs w:val="28"/>
                <w:highlight w:val="yellow"/>
                <w:lang w:val="be-BY"/>
              </w:rPr>
              <w:t>лік</w:t>
            </w:r>
            <w:r w:rsidRPr="00655870">
              <w:rPr>
                <w:rFonts w:cs="Times New Roman"/>
                <w:szCs w:val="28"/>
                <w:highlight w:val="yellow"/>
              </w:rPr>
              <w:t>]</w:t>
            </w:r>
            <w:r w:rsidRPr="00655870">
              <w:rPr>
                <w:rFonts w:cs="Times New Roman"/>
                <w:szCs w:val="28"/>
                <w:highlight w:val="yellow"/>
                <w:lang w:val="be-BY"/>
              </w:rPr>
              <w:t>).</w:t>
            </w:r>
          </w:p>
          <w:p w14:paraId="01E16FF7" w14:textId="337A06D3" w:rsidR="00655870" w:rsidRPr="00655870" w:rsidRDefault="00655870" w:rsidP="00655870">
            <w:pPr>
              <w:pStyle w:val="a9"/>
              <w:spacing w:line="240" w:lineRule="auto"/>
              <w:ind w:left="-29" w:firstLine="283"/>
              <w:rPr>
                <w:rFonts w:cs="Times New Roman"/>
                <w:szCs w:val="28"/>
                <w:lang w:val="be-BY"/>
              </w:rPr>
            </w:pPr>
            <w:r w:rsidRPr="00655870">
              <w:rPr>
                <w:rFonts w:cs="Times New Roman"/>
                <w:szCs w:val="28"/>
              </w:rPr>
              <w:t>^</w:t>
            </w:r>
            <w:r>
              <w:rPr>
                <w:rFonts w:cs="Times New Roman"/>
                <w:szCs w:val="28"/>
                <w:lang w:val="be-BY"/>
              </w:rPr>
              <w:t xml:space="preserve">- </w:t>
            </w:r>
            <w:proofErr w:type="gramStart"/>
            <w:r>
              <w:rPr>
                <w:rFonts w:cs="Times New Roman"/>
                <w:szCs w:val="28"/>
                <w:lang w:val="be-BY"/>
              </w:rPr>
              <w:t>унарная</w:t>
            </w:r>
            <w:proofErr w:type="gramEnd"/>
            <w:r>
              <w:rPr>
                <w:rFonts w:cs="Times New Roman"/>
                <w:szCs w:val="28"/>
                <w:lang w:val="be-BY"/>
              </w:rPr>
              <w:t xml:space="preserve"> аперацыя атрымання значэнне па ячэйцы масіва (</w:t>
            </w:r>
            <w:r w:rsidRPr="00655870">
              <w:rPr>
                <w:rFonts w:cs="Times New Roman"/>
                <w:szCs w:val="28"/>
              </w:rPr>
              <w:t>^</w:t>
            </w:r>
            <w:r>
              <w:rPr>
                <w:rFonts w:cs="Times New Roman"/>
                <w:szCs w:val="28"/>
                <w:lang w:val="be-BY"/>
              </w:rPr>
              <w:t>адрас).</w:t>
            </w:r>
          </w:p>
        </w:tc>
      </w:tr>
      <w:tr w:rsidR="0030369E" w14:paraId="42F3CC91" w14:textId="77777777" w:rsidTr="0030369E">
        <w:tc>
          <w:tcPr>
            <w:tcW w:w="1843" w:type="dxa"/>
          </w:tcPr>
          <w:p w14:paraId="754B6D0D" w14:textId="7A76E9CF" w:rsidR="0030369E" w:rsidRPr="00655870" w:rsidRDefault="0000741A" w:rsidP="0030369E">
            <w:pPr>
              <w:pStyle w:val="a9"/>
              <w:spacing w:line="240" w:lineRule="auto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char</w:t>
            </w:r>
          </w:p>
        </w:tc>
        <w:tc>
          <w:tcPr>
            <w:tcW w:w="8222" w:type="dxa"/>
          </w:tcPr>
          <w:p w14:paraId="618751ED" w14:textId="10049243" w:rsidR="0030369E" w:rsidRPr="00655870" w:rsidRDefault="00655870" w:rsidP="0030369E">
            <w:pPr>
              <w:pStyle w:val="a9"/>
              <w:spacing w:line="240" w:lineRule="auto"/>
              <w:ind w:left="-29" w:firstLine="283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 xml:space="preserve">З’яўляецца </w:t>
            </w:r>
            <w:r w:rsidR="00000DB3">
              <w:rPr>
                <w:rFonts w:cs="Times New Roman"/>
                <w:szCs w:val="28"/>
                <w:lang w:val="be-BY"/>
              </w:rPr>
              <w:t>цэлалікавым</w:t>
            </w:r>
            <w:r>
              <w:rPr>
                <w:rFonts w:cs="Times New Roman"/>
                <w:szCs w:val="28"/>
                <w:lang w:val="be-BY"/>
              </w:rPr>
              <w:t xml:space="preserve"> тыпам дадзеных(1 байт). Выкарыстоўваецца для працы з сімваламі а таксама для арыфметычных </w:t>
            </w:r>
            <w:r w:rsidR="00D52E11">
              <w:rPr>
                <w:rFonts w:cs="Times New Roman"/>
                <w:szCs w:val="28"/>
                <w:lang w:val="be-BY"/>
              </w:rPr>
              <w:t xml:space="preserve">і лагічных </w:t>
            </w:r>
            <w:r>
              <w:rPr>
                <w:rFonts w:cs="Times New Roman"/>
                <w:szCs w:val="28"/>
                <w:lang w:val="be-BY"/>
              </w:rPr>
              <w:t>аперацый над цэлымі лікамі. Ініцыялізацыя па змаўчанні: 0;</w:t>
            </w:r>
          </w:p>
          <w:p w14:paraId="65AEADB5" w14:textId="77777777" w:rsidR="00655870" w:rsidRPr="0000741A" w:rsidRDefault="00655870" w:rsidP="00655870">
            <w:pPr>
              <w:pStyle w:val="a9"/>
              <w:spacing w:line="240" w:lineRule="auto"/>
              <w:ind w:left="3" w:firstLine="267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Прадугледжаны наступныя арыфметычныя аперацыі</w:t>
            </w:r>
            <w:r w:rsidRPr="0000741A">
              <w:rPr>
                <w:rFonts w:cs="Times New Roman"/>
                <w:szCs w:val="28"/>
                <w:lang w:val="be-BY"/>
              </w:rPr>
              <w:t>:</w:t>
            </w:r>
          </w:p>
          <w:p w14:paraId="794ADF1A" w14:textId="77777777" w:rsidR="00655870" w:rsidRPr="0000741A" w:rsidRDefault="00655870" w:rsidP="00655870">
            <w:pPr>
              <w:pStyle w:val="a9"/>
              <w:spacing w:line="240" w:lineRule="auto"/>
              <w:ind w:left="3" w:firstLine="267"/>
              <w:rPr>
                <w:rFonts w:cs="Times New Roman"/>
                <w:szCs w:val="28"/>
                <w:lang w:val="be-BY"/>
              </w:rPr>
            </w:pPr>
            <w:r w:rsidRPr="00655870">
              <w:rPr>
                <w:rFonts w:cs="Times New Roman"/>
                <w:szCs w:val="28"/>
                <w:lang w:val="be-BY"/>
              </w:rPr>
              <w:lastRenderedPageBreak/>
              <w:t xml:space="preserve">+ - </w:t>
            </w:r>
            <w:r>
              <w:rPr>
                <w:rFonts w:cs="Times New Roman"/>
                <w:szCs w:val="28"/>
                <w:lang w:val="be-BY"/>
              </w:rPr>
              <w:t>бінарная аперацыя складання (лік + лік);</w:t>
            </w:r>
          </w:p>
          <w:p w14:paraId="485DED4B" w14:textId="77777777" w:rsidR="00655870" w:rsidRPr="00322695" w:rsidRDefault="00655870" w:rsidP="00655870">
            <w:pPr>
              <w:pStyle w:val="a9"/>
              <w:spacing w:line="240" w:lineRule="auto"/>
              <w:ind w:left="3" w:firstLine="267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- - </w:t>
            </w:r>
            <w:proofErr w:type="gramStart"/>
            <w:r>
              <w:rPr>
                <w:rFonts w:cs="Times New Roman"/>
                <w:szCs w:val="28"/>
                <w:lang w:val="be-BY"/>
              </w:rPr>
              <w:t>б</w:t>
            </w:r>
            <w:proofErr w:type="gramEnd"/>
            <w:r>
              <w:rPr>
                <w:rFonts w:cs="Times New Roman"/>
                <w:szCs w:val="28"/>
                <w:lang w:val="be-BY"/>
              </w:rPr>
              <w:t>інарная аперацыя розніцы (лік - лік</w:t>
            </w:r>
            <w:r>
              <w:rPr>
                <w:rFonts w:cs="Times New Roman"/>
                <w:szCs w:val="28"/>
              </w:rPr>
              <w:t>)</w:t>
            </w:r>
            <w:r w:rsidRPr="00322695">
              <w:rPr>
                <w:rFonts w:cs="Times New Roman"/>
                <w:szCs w:val="28"/>
              </w:rPr>
              <w:t>;</w:t>
            </w:r>
          </w:p>
          <w:p w14:paraId="56653208" w14:textId="77777777" w:rsidR="00655870" w:rsidRPr="00322695" w:rsidRDefault="00655870" w:rsidP="00655870">
            <w:pPr>
              <w:pStyle w:val="a9"/>
              <w:spacing w:line="240" w:lineRule="auto"/>
              <w:ind w:left="3" w:firstLine="267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* - </w:t>
            </w:r>
            <w:proofErr w:type="gramStart"/>
            <w:r>
              <w:rPr>
                <w:rFonts w:cs="Times New Roman"/>
                <w:szCs w:val="28"/>
                <w:lang w:val="be-BY"/>
              </w:rPr>
              <w:t>б</w:t>
            </w:r>
            <w:proofErr w:type="gramEnd"/>
            <w:r>
              <w:rPr>
                <w:rFonts w:cs="Times New Roman"/>
                <w:szCs w:val="28"/>
                <w:lang w:val="be-BY"/>
              </w:rPr>
              <w:t>інарная аперацыя здабытку (лік * лік</w:t>
            </w:r>
            <w:r>
              <w:rPr>
                <w:rFonts w:cs="Times New Roman"/>
                <w:szCs w:val="28"/>
              </w:rPr>
              <w:t>)</w:t>
            </w:r>
            <w:r w:rsidRPr="00322695">
              <w:rPr>
                <w:rFonts w:cs="Times New Roman"/>
                <w:szCs w:val="28"/>
              </w:rPr>
              <w:t>;</w:t>
            </w:r>
          </w:p>
          <w:p w14:paraId="0645CB36" w14:textId="30B6B7E3" w:rsidR="00D52E11" w:rsidRPr="00322695" w:rsidRDefault="00655870" w:rsidP="00D52E11">
            <w:pPr>
              <w:pStyle w:val="a9"/>
              <w:spacing w:line="240" w:lineRule="auto"/>
              <w:ind w:left="3" w:firstLine="267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/ - </w:t>
            </w:r>
            <w:proofErr w:type="gramStart"/>
            <w:r>
              <w:rPr>
                <w:rFonts w:cs="Times New Roman"/>
                <w:szCs w:val="28"/>
                <w:lang w:val="be-BY"/>
              </w:rPr>
              <w:t>б</w:t>
            </w:r>
            <w:proofErr w:type="gramEnd"/>
            <w:r>
              <w:rPr>
                <w:rFonts w:cs="Times New Roman"/>
                <w:szCs w:val="28"/>
                <w:lang w:val="be-BY"/>
              </w:rPr>
              <w:t>інарная аперацыя дзялення (лік / лік</w:t>
            </w:r>
            <w:r>
              <w:rPr>
                <w:rFonts w:cs="Times New Roman"/>
                <w:szCs w:val="28"/>
              </w:rPr>
              <w:t>)</w:t>
            </w:r>
            <w:r w:rsidRPr="00071E25">
              <w:rPr>
                <w:rFonts w:cs="Times New Roman"/>
                <w:szCs w:val="28"/>
              </w:rPr>
              <w:t>;</w:t>
            </w:r>
            <w:r w:rsidR="00D52E11" w:rsidRPr="00322695">
              <w:rPr>
                <w:rFonts w:cs="Times New Roman"/>
                <w:szCs w:val="28"/>
              </w:rPr>
              <w:t xml:space="preserve"> </w:t>
            </w:r>
          </w:p>
          <w:p w14:paraId="3E9186CC" w14:textId="77777777" w:rsidR="00D52E11" w:rsidRPr="00322695" w:rsidRDefault="00D52E11" w:rsidP="00D52E11">
            <w:pPr>
              <w:pStyle w:val="a9"/>
              <w:spacing w:line="240" w:lineRule="auto"/>
              <w:ind w:left="3" w:firstLine="267"/>
              <w:rPr>
                <w:rFonts w:cs="Times New Roman"/>
                <w:szCs w:val="28"/>
              </w:rPr>
            </w:pPr>
            <w:r w:rsidRPr="00D52E11">
              <w:rPr>
                <w:rFonts w:cs="Times New Roman"/>
                <w:szCs w:val="28"/>
              </w:rPr>
              <w:t xml:space="preserve">&gt; </w:t>
            </w:r>
            <w:r>
              <w:rPr>
                <w:rFonts w:cs="Times New Roman"/>
                <w:szCs w:val="28"/>
              </w:rPr>
              <w:t xml:space="preserve">- </w:t>
            </w:r>
            <w:proofErr w:type="gramStart"/>
            <w:r>
              <w:rPr>
                <w:rFonts w:cs="Times New Roman"/>
                <w:szCs w:val="28"/>
                <w:lang w:val="be-BY"/>
              </w:rPr>
              <w:t>б</w:t>
            </w:r>
            <w:proofErr w:type="gramEnd"/>
            <w:r>
              <w:rPr>
                <w:rFonts w:cs="Times New Roman"/>
                <w:szCs w:val="28"/>
                <w:lang w:val="be-BY"/>
              </w:rPr>
              <w:t>інарная лагічная аперацыя параўнання (лік / лік</w:t>
            </w:r>
            <w:r>
              <w:rPr>
                <w:rFonts w:cs="Times New Roman"/>
                <w:szCs w:val="28"/>
              </w:rPr>
              <w:t>)</w:t>
            </w:r>
            <w:r w:rsidRPr="00071E25">
              <w:rPr>
                <w:rFonts w:cs="Times New Roman"/>
                <w:szCs w:val="28"/>
              </w:rPr>
              <w:t>;</w:t>
            </w:r>
          </w:p>
          <w:p w14:paraId="6FED1214" w14:textId="77777777" w:rsidR="00D52E11" w:rsidRPr="00322695" w:rsidRDefault="00D52E11" w:rsidP="00D52E11">
            <w:pPr>
              <w:pStyle w:val="a9"/>
              <w:spacing w:line="240" w:lineRule="auto"/>
              <w:ind w:left="3" w:firstLine="267"/>
              <w:rPr>
                <w:rFonts w:cs="Times New Roman"/>
                <w:szCs w:val="28"/>
              </w:rPr>
            </w:pPr>
            <w:r w:rsidRPr="00D52E11">
              <w:rPr>
                <w:rFonts w:cs="Times New Roman"/>
                <w:szCs w:val="28"/>
              </w:rPr>
              <w:t>&lt;</w:t>
            </w:r>
            <w:r>
              <w:rPr>
                <w:rFonts w:cs="Times New Roman"/>
                <w:szCs w:val="28"/>
              </w:rPr>
              <w:t xml:space="preserve">- </w:t>
            </w:r>
            <w:proofErr w:type="gramStart"/>
            <w:r>
              <w:rPr>
                <w:rFonts w:cs="Times New Roman"/>
                <w:szCs w:val="28"/>
                <w:lang w:val="be-BY"/>
              </w:rPr>
              <w:t>б</w:t>
            </w:r>
            <w:proofErr w:type="gramEnd"/>
            <w:r>
              <w:rPr>
                <w:rFonts w:cs="Times New Roman"/>
                <w:szCs w:val="28"/>
                <w:lang w:val="be-BY"/>
              </w:rPr>
              <w:t>інарная лагічная аперацыя параўнання (лік / лік</w:t>
            </w:r>
            <w:r>
              <w:rPr>
                <w:rFonts w:cs="Times New Roman"/>
                <w:szCs w:val="28"/>
              </w:rPr>
              <w:t>)</w:t>
            </w:r>
            <w:r w:rsidRPr="00071E25">
              <w:rPr>
                <w:rFonts w:cs="Times New Roman"/>
                <w:szCs w:val="28"/>
              </w:rPr>
              <w:t>;</w:t>
            </w:r>
            <w:r w:rsidRPr="00322695">
              <w:rPr>
                <w:rFonts w:cs="Times New Roman"/>
                <w:szCs w:val="28"/>
              </w:rPr>
              <w:t xml:space="preserve"> </w:t>
            </w:r>
          </w:p>
          <w:p w14:paraId="74DB7E87" w14:textId="77777777" w:rsidR="00D52E11" w:rsidRPr="00322695" w:rsidRDefault="00D52E11" w:rsidP="00D52E11">
            <w:pPr>
              <w:pStyle w:val="a9"/>
              <w:spacing w:line="240" w:lineRule="auto"/>
              <w:ind w:left="3" w:firstLine="267"/>
              <w:rPr>
                <w:rFonts w:cs="Times New Roman"/>
                <w:szCs w:val="28"/>
              </w:rPr>
            </w:pPr>
            <w:r w:rsidRPr="00D52E11">
              <w:rPr>
                <w:rFonts w:cs="Times New Roman"/>
                <w:szCs w:val="28"/>
              </w:rPr>
              <w:t>?</w:t>
            </w:r>
            <w:r>
              <w:rPr>
                <w:rFonts w:cs="Times New Roman"/>
                <w:szCs w:val="28"/>
              </w:rPr>
              <w:t xml:space="preserve"> - </w:t>
            </w:r>
            <w:proofErr w:type="gramStart"/>
            <w:r>
              <w:rPr>
                <w:rFonts w:cs="Times New Roman"/>
                <w:szCs w:val="28"/>
                <w:lang w:val="be-BY"/>
              </w:rPr>
              <w:t>б</w:t>
            </w:r>
            <w:proofErr w:type="gramEnd"/>
            <w:r>
              <w:rPr>
                <w:rFonts w:cs="Times New Roman"/>
                <w:szCs w:val="28"/>
                <w:lang w:val="be-BY"/>
              </w:rPr>
              <w:t>інарная лагічная аперацыя роўнасці (лік / лік</w:t>
            </w:r>
            <w:r>
              <w:rPr>
                <w:rFonts w:cs="Times New Roman"/>
                <w:szCs w:val="28"/>
              </w:rPr>
              <w:t>)</w:t>
            </w:r>
            <w:r w:rsidRPr="00071E25">
              <w:rPr>
                <w:rFonts w:cs="Times New Roman"/>
                <w:szCs w:val="28"/>
              </w:rPr>
              <w:t>;</w:t>
            </w:r>
            <w:r w:rsidRPr="00322695">
              <w:rPr>
                <w:rFonts w:cs="Times New Roman"/>
                <w:szCs w:val="28"/>
              </w:rPr>
              <w:t xml:space="preserve"> </w:t>
            </w:r>
          </w:p>
          <w:p w14:paraId="2391E539" w14:textId="77777777" w:rsidR="00D52E11" w:rsidRPr="00322695" w:rsidRDefault="00D52E11" w:rsidP="00D52E11">
            <w:pPr>
              <w:pStyle w:val="a9"/>
              <w:spacing w:line="240" w:lineRule="auto"/>
              <w:ind w:left="3" w:firstLine="267"/>
              <w:rPr>
                <w:rFonts w:cs="Times New Roman"/>
                <w:szCs w:val="28"/>
              </w:rPr>
            </w:pPr>
            <w:r w:rsidRPr="00D52E11">
              <w:rPr>
                <w:rFonts w:cs="Times New Roman"/>
                <w:szCs w:val="28"/>
              </w:rPr>
              <w:t>!</w:t>
            </w:r>
            <w:r>
              <w:rPr>
                <w:rFonts w:cs="Times New Roman"/>
                <w:szCs w:val="28"/>
              </w:rPr>
              <w:t xml:space="preserve"> - </w:t>
            </w:r>
            <w:proofErr w:type="gramStart"/>
            <w:r>
              <w:rPr>
                <w:rFonts w:cs="Times New Roman"/>
                <w:szCs w:val="28"/>
                <w:lang w:val="be-BY"/>
              </w:rPr>
              <w:t>б</w:t>
            </w:r>
            <w:proofErr w:type="gramEnd"/>
            <w:r>
              <w:rPr>
                <w:rFonts w:cs="Times New Roman"/>
                <w:szCs w:val="28"/>
                <w:lang w:val="be-BY"/>
              </w:rPr>
              <w:t>інарная лагічная аперацыя няроўнасці (лік / лік</w:t>
            </w:r>
            <w:r>
              <w:rPr>
                <w:rFonts w:cs="Times New Roman"/>
                <w:szCs w:val="28"/>
              </w:rPr>
              <w:t>)</w:t>
            </w:r>
            <w:r w:rsidRPr="00071E25">
              <w:rPr>
                <w:rFonts w:cs="Times New Roman"/>
                <w:szCs w:val="28"/>
              </w:rPr>
              <w:t xml:space="preserve">; </w:t>
            </w:r>
          </w:p>
          <w:p w14:paraId="2F139001" w14:textId="77777777" w:rsidR="00D52E11" w:rsidRPr="00322695" w:rsidRDefault="00D52E11" w:rsidP="00D52E11">
            <w:pPr>
              <w:pStyle w:val="a9"/>
              <w:spacing w:line="240" w:lineRule="auto"/>
              <w:ind w:left="3" w:firstLine="267"/>
              <w:rPr>
                <w:rFonts w:cs="Times New Roman"/>
                <w:szCs w:val="28"/>
              </w:rPr>
            </w:pPr>
            <w:r w:rsidRPr="00D52E11">
              <w:rPr>
                <w:rFonts w:cs="Times New Roman"/>
                <w:szCs w:val="28"/>
              </w:rPr>
              <w:t>&amp;</w:t>
            </w:r>
            <w:r>
              <w:rPr>
                <w:rFonts w:cs="Times New Roman"/>
                <w:szCs w:val="28"/>
              </w:rPr>
              <w:t xml:space="preserve"> - </w:t>
            </w:r>
            <w:proofErr w:type="gramStart"/>
            <w:r>
              <w:rPr>
                <w:rFonts w:cs="Times New Roman"/>
                <w:szCs w:val="28"/>
                <w:lang w:val="be-BY"/>
              </w:rPr>
              <w:t>б</w:t>
            </w:r>
            <w:proofErr w:type="gramEnd"/>
            <w:r>
              <w:rPr>
                <w:rFonts w:cs="Times New Roman"/>
                <w:szCs w:val="28"/>
                <w:lang w:val="be-BY"/>
              </w:rPr>
              <w:t>інарная аперацыя лагічная памнажэння (лік / лік</w:t>
            </w:r>
            <w:r>
              <w:rPr>
                <w:rFonts w:cs="Times New Roman"/>
                <w:szCs w:val="28"/>
              </w:rPr>
              <w:t>)</w:t>
            </w:r>
            <w:r w:rsidRPr="00071E25">
              <w:rPr>
                <w:rFonts w:cs="Times New Roman"/>
                <w:szCs w:val="28"/>
              </w:rPr>
              <w:t xml:space="preserve">; </w:t>
            </w:r>
          </w:p>
          <w:p w14:paraId="1C88371B" w14:textId="77777777" w:rsidR="00D52E11" w:rsidRPr="00DA1683" w:rsidRDefault="00D52E11" w:rsidP="00D52E11">
            <w:pPr>
              <w:pStyle w:val="a9"/>
              <w:spacing w:line="240" w:lineRule="auto"/>
              <w:ind w:left="3" w:firstLine="267"/>
              <w:rPr>
                <w:rFonts w:cs="Times New Roman"/>
                <w:szCs w:val="28"/>
              </w:rPr>
            </w:pPr>
            <w:r w:rsidRPr="00D52E11">
              <w:rPr>
                <w:rFonts w:cs="Times New Roman"/>
                <w:szCs w:val="28"/>
              </w:rPr>
              <w:t>|</w:t>
            </w:r>
            <w:r>
              <w:rPr>
                <w:rFonts w:cs="Times New Roman"/>
                <w:szCs w:val="28"/>
              </w:rPr>
              <w:t xml:space="preserve"> - </w:t>
            </w:r>
            <w:proofErr w:type="gramStart"/>
            <w:r>
              <w:rPr>
                <w:rFonts w:cs="Times New Roman"/>
                <w:szCs w:val="28"/>
                <w:lang w:val="be-BY"/>
              </w:rPr>
              <w:t>б</w:t>
            </w:r>
            <w:proofErr w:type="gramEnd"/>
            <w:r>
              <w:rPr>
                <w:rFonts w:cs="Times New Roman"/>
                <w:szCs w:val="28"/>
                <w:lang w:val="be-BY"/>
              </w:rPr>
              <w:t>інарная аперацыя лагічная складання (лік / лік</w:t>
            </w:r>
            <w:r>
              <w:rPr>
                <w:rFonts w:cs="Times New Roman"/>
                <w:szCs w:val="28"/>
              </w:rPr>
              <w:t>)</w:t>
            </w:r>
            <w:r w:rsidRPr="00071E25">
              <w:rPr>
                <w:rFonts w:cs="Times New Roman"/>
                <w:szCs w:val="28"/>
              </w:rPr>
              <w:t xml:space="preserve">; </w:t>
            </w:r>
          </w:p>
          <w:p w14:paraId="4D482034" w14:textId="63084FE4" w:rsidR="00707CB3" w:rsidRPr="00707CB3" w:rsidRDefault="00707CB3" w:rsidP="00D52E11">
            <w:pPr>
              <w:pStyle w:val="a9"/>
              <w:spacing w:line="240" w:lineRule="auto"/>
              <w:ind w:left="3" w:firstLine="267"/>
              <w:rPr>
                <w:rFonts w:cs="Times New Roman"/>
                <w:szCs w:val="28"/>
              </w:rPr>
            </w:pPr>
            <w:r w:rsidRPr="00707CB3">
              <w:rPr>
                <w:rFonts w:cs="Times New Roman"/>
                <w:szCs w:val="28"/>
                <w:highlight w:val="yellow"/>
                <w:lang w:val="be-BY"/>
              </w:rPr>
              <w:t>%</w:t>
            </w:r>
            <w:r w:rsidRPr="00707CB3">
              <w:rPr>
                <w:rFonts w:cs="Times New Roman"/>
                <w:szCs w:val="28"/>
                <w:highlight w:val="yellow"/>
              </w:rPr>
              <w:t xml:space="preserve"> - </w:t>
            </w:r>
            <w:r w:rsidRPr="00707CB3">
              <w:rPr>
                <w:rFonts w:cs="Times New Roman"/>
                <w:szCs w:val="28"/>
                <w:highlight w:val="yellow"/>
                <w:lang w:val="be-BY"/>
              </w:rPr>
              <w:t>бінарная аперацыя атрымання астатка ад дзялення</w:t>
            </w:r>
            <w:r w:rsidRPr="00707CB3">
              <w:rPr>
                <w:rFonts w:cs="Times New Roman"/>
                <w:szCs w:val="28"/>
                <w:highlight w:val="yellow"/>
              </w:rPr>
              <w:t xml:space="preserve"> (</w:t>
            </w:r>
            <w:r w:rsidRPr="00707CB3">
              <w:rPr>
                <w:rFonts w:cs="Times New Roman"/>
                <w:szCs w:val="28"/>
                <w:highlight w:val="yellow"/>
                <w:lang w:val="be-BY"/>
              </w:rPr>
              <w:t>лік % лік).</w:t>
            </w:r>
          </w:p>
          <w:p w14:paraId="69A390B8" w14:textId="512151A3" w:rsidR="0030369E" w:rsidRDefault="0030369E" w:rsidP="00655870">
            <w:pPr>
              <w:pStyle w:val="a9"/>
              <w:spacing w:line="240" w:lineRule="auto"/>
              <w:ind w:left="-29" w:firstLine="283"/>
              <w:rPr>
                <w:rFonts w:cs="Times New Roman"/>
                <w:szCs w:val="28"/>
              </w:rPr>
            </w:pPr>
          </w:p>
        </w:tc>
      </w:tr>
      <w:tr w:rsidR="0030369E" w14:paraId="320FAFC2" w14:textId="77777777" w:rsidTr="0030369E">
        <w:tc>
          <w:tcPr>
            <w:tcW w:w="1843" w:type="dxa"/>
          </w:tcPr>
          <w:p w14:paraId="1FE48833" w14:textId="4CE0903A" w:rsidR="0030369E" w:rsidRPr="00C44EEA" w:rsidRDefault="0000741A" w:rsidP="0030369E">
            <w:pPr>
              <w:pStyle w:val="a9"/>
              <w:spacing w:line="240" w:lineRule="auto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lastRenderedPageBreak/>
              <w:t>array</w:t>
            </w:r>
          </w:p>
        </w:tc>
        <w:tc>
          <w:tcPr>
            <w:tcW w:w="8222" w:type="dxa"/>
          </w:tcPr>
          <w:p w14:paraId="7CABF9E4" w14:textId="77777777" w:rsidR="00655870" w:rsidRPr="00655870" w:rsidRDefault="00655870" w:rsidP="00655870">
            <w:pPr>
              <w:pStyle w:val="a9"/>
              <w:spacing w:line="240" w:lineRule="auto"/>
              <w:ind w:left="-29" w:firstLine="283"/>
              <w:rPr>
                <w:rFonts w:cs="Times New Roman"/>
                <w:szCs w:val="28"/>
                <w:highlight w:val="yellow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 xml:space="preserve">З’яўляецца ўказальнікам на масіў цэлых ліка(адвольны памер, але не меньш 4 байт). Выкарыстоўваецца для працы з масівамі цэлых лікаў. Ініцыялізацыя па змаўчанні: </w:t>
            </w:r>
            <w:r w:rsidRPr="00655870">
              <w:rPr>
                <w:rFonts w:cs="Times New Roman"/>
                <w:szCs w:val="28"/>
                <w:highlight w:val="yellow"/>
                <w:lang w:val="be-BY"/>
              </w:rPr>
              <w:t>адрас пачатку</w:t>
            </w:r>
            <w:r>
              <w:rPr>
                <w:rFonts w:cs="Times New Roman"/>
                <w:szCs w:val="28"/>
                <w:lang w:val="be-BY"/>
              </w:rPr>
              <w:t xml:space="preserve"> масіва;</w:t>
            </w:r>
            <w:r w:rsidRPr="00655870">
              <w:rPr>
                <w:rFonts w:cs="Times New Roman"/>
                <w:szCs w:val="28"/>
                <w:lang w:val="be-BY"/>
              </w:rPr>
              <w:t xml:space="preserve"> </w:t>
            </w:r>
            <w:r w:rsidRPr="00655870">
              <w:rPr>
                <w:rFonts w:cs="Times New Roman"/>
                <w:szCs w:val="28"/>
                <w:highlight w:val="yellow"/>
                <w:lang w:val="be-BY"/>
              </w:rPr>
              <w:t>Прадугледжаны наступныя аперацы:</w:t>
            </w:r>
          </w:p>
          <w:p w14:paraId="6C9E911E" w14:textId="77777777" w:rsidR="00655870" w:rsidRDefault="00655870" w:rsidP="00655870">
            <w:pPr>
              <w:pStyle w:val="a9"/>
              <w:spacing w:line="240" w:lineRule="auto"/>
              <w:ind w:left="-29" w:firstLine="283"/>
              <w:rPr>
                <w:rFonts w:cs="Times New Roman"/>
                <w:szCs w:val="28"/>
                <w:lang w:val="be-BY"/>
              </w:rPr>
            </w:pPr>
            <w:r w:rsidRPr="00655870">
              <w:rPr>
                <w:rFonts w:cs="Times New Roman"/>
                <w:szCs w:val="28"/>
                <w:highlight w:val="yellow"/>
                <w:lang w:val="be-BY"/>
              </w:rPr>
              <w:t>[] – бінарная аперацыя атрымання адраса элемента радка (радок[лік]).</w:t>
            </w:r>
          </w:p>
          <w:p w14:paraId="1D49C4CD" w14:textId="1A321E51" w:rsidR="0030369E" w:rsidRPr="00655870" w:rsidRDefault="00655870" w:rsidP="00655870">
            <w:pPr>
              <w:pStyle w:val="a9"/>
              <w:spacing w:line="240" w:lineRule="auto"/>
              <w:ind w:left="-29" w:firstLine="283"/>
              <w:rPr>
                <w:rFonts w:cs="Times New Roman"/>
                <w:szCs w:val="28"/>
                <w:lang w:val="be-BY"/>
              </w:rPr>
            </w:pPr>
            <w:r w:rsidRPr="00655870">
              <w:rPr>
                <w:rFonts w:cs="Times New Roman"/>
                <w:szCs w:val="28"/>
              </w:rPr>
              <w:t>^</w:t>
            </w:r>
            <w:r>
              <w:rPr>
                <w:rFonts w:cs="Times New Roman"/>
                <w:szCs w:val="28"/>
                <w:lang w:val="be-BY"/>
              </w:rPr>
              <w:t xml:space="preserve">- </w:t>
            </w:r>
            <w:proofErr w:type="gramStart"/>
            <w:r>
              <w:rPr>
                <w:rFonts w:cs="Times New Roman"/>
                <w:szCs w:val="28"/>
                <w:lang w:val="be-BY"/>
              </w:rPr>
              <w:t>унарная</w:t>
            </w:r>
            <w:proofErr w:type="gramEnd"/>
            <w:r>
              <w:rPr>
                <w:rFonts w:cs="Times New Roman"/>
                <w:szCs w:val="28"/>
                <w:lang w:val="be-BY"/>
              </w:rPr>
              <w:t xml:space="preserve"> аперацыя атрымання значэнне па ячэйцы масіва (</w:t>
            </w:r>
            <w:r w:rsidRPr="00655870">
              <w:rPr>
                <w:rFonts w:cs="Times New Roman"/>
                <w:szCs w:val="28"/>
              </w:rPr>
              <w:t>^</w:t>
            </w:r>
            <w:r>
              <w:rPr>
                <w:rFonts w:cs="Times New Roman"/>
                <w:szCs w:val="28"/>
                <w:lang w:val="be-BY"/>
              </w:rPr>
              <w:t>адрас).</w:t>
            </w:r>
          </w:p>
        </w:tc>
      </w:tr>
      <w:tr w:rsidR="0000741A" w14:paraId="756538E5" w14:textId="77777777" w:rsidTr="0030369E">
        <w:tc>
          <w:tcPr>
            <w:tcW w:w="1843" w:type="dxa"/>
          </w:tcPr>
          <w:p w14:paraId="73F7296F" w14:textId="09404298" w:rsidR="0000741A" w:rsidRPr="00655870" w:rsidRDefault="0000741A" w:rsidP="0030369E">
            <w:pPr>
              <w:pStyle w:val="a9"/>
              <w:spacing w:line="240" w:lineRule="auto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sarray</w:t>
            </w:r>
          </w:p>
        </w:tc>
        <w:tc>
          <w:tcPr>
            <w:tcW w:w="8222" w:type="dxa"/>
          </w:tcPr>
          <w:p w14:paraId="443DD88C" w14:textId="1525BC20" w:rsidR="00000DB3" w:rsidRPr="00655870" w:rsidRDefault="00000DB3" w:rsidP="00000DB3">
            <w:pPr>
              <w:pStyle w:val="a9"/>
              <w:spacing w:line="240" w:lineRule="auto"/>
              <w:ind w:left="-29" w:firstLine="283"/>
              <w:rPr>
                <w:rFonts w:cs="Times New Roman"/>
                <w:szCs w:val="28"/>
                <w:highlight w:val="yellow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З’яўляецца ўказальнікам на масіў</w:t>
            </w:r>
            <w:r w:rsidR="00C469AB">
              <w:rPr>
                <w:rFonts w:cs="Times New Roman"/>
                <w:szCs w:val="28"/>
                <w:lang w:val="be-BY"/>
              </w:rPr>
              <w:t>, кожны элемент якога з’яўляецца радком з 256 сімвалаў</w:t>
            </w:r>
            <w:r>
              <w:rPr>
                <w:rFonts w:cs="Times New Roman"/>
                <w:szCs w:val="28"/>
                <w:lang w:val="be-BY"/>
              </w:rPr>
              <w:t>(адвольны памер</w:t>
            </w:r>
            <w:r w:rsidR="00C469AB">
              <w:rPr>
                <w:rFonts w:cs="Times New Roman"/>
                <w:szCs w:val="28"/>
                <w:lang w:val="be-BY"/>
              </w:rPr>
              <w:t>,</w:t>
            </w:r>
            <w:r>
              <w:rPr>
                <w:rFonts w:cs="Times New Roman"/>
                <w:szCs w:val="28"/>
                <w:lang w:val="be-BY"/>
              </w:rPr>
              <w:t xml:space="preserve"> кратны  256 байт). Выкарыстоўваецца для працы з масівам радкоў. Ініцыялізацыя па змаўчанні: </w:t>
            </w:r>
            <w:r w:rsidRPr="00655870">
              <w:rPr>
                <w:rFonts w:cs="Times New Roman"/>
                <w:szCs w:val="28"/>
                <w:highlight w:val="yellow"/>
                <w:lang w:val="be-BY"/>
              </w:rPr>
              <w:t>адрас пачатку</w:t>
            </w:r>
            <w:r>
              <w:rPr>
                <w:rFonts w:cs="Times New Roman"/>
                <w:szCs w:val="28"/>
                <w:lang w:val="be-BY"/>
              </w:rPr>
              <w:t xml:space="preserve"> масіва;</w:t>
            </w:r>
            <w:r w:rsidRPr="00655870">
              <w:rPr>
                <w:rFonts w:cs="Times New Roman"/>
                <w:szCs w:val="28"/>
                <w:lang w:val="be-BY"/>
              </w:rPr>
              <w:t xml:space="preserve"> </w:t>
            </w:r>
            <w:r w:rsidRPr="00655870">
              <w:rPr>
                <w:rFonts w:cs="Times New Roman"/>
                <w:szCs w:val="28"/>
                <w:highlight w:val="yellow"/>
                <w:lang w:val="be-BY"/>
              </w:rPr>
              <w:t xml:space="preserve"> Прадугледжаны наступныя аперацы:</w:t>
            </w:r>
          </w:p>
          <w:p w14:paraId="13A93F24" w14:textId="77777777" w:rsidR="00000DB3" w:rsidRDefault="00000DB3" w:rsidP="00000DB3">
            <w:pPr>
              <w:pStyle w:val="a9"/>
              <w:spacing w:line="240" w:lineRule="auto"/>
              <w:ind w:left="-29" w:firstLine="283"/>
              <w:rPr>
                <w:rFonts w:cs="Times New Roman"/>
                <w:szCs w:val="28"/>
                <w:lang w:val="be-BY"/>
              </w:rPr>
            </w:pPr>
            <w:r w:rsidRPr="00655870">
              <w:rPr>
                <w:rFonts w:cs="Times New Roman"/>
                <w:szCs w:val="28"/>
                <w:highlight w:val="yellow"/>
                <w:lang w:val="be-BY"/>
              </w:rPr>
              <w:t>[] – бінарная аперацыя атрымання адраса элемента радка (радок[лік]).</w:t>
            </w:r>
          </w:p>
          <w:p w14:paraId="6BFD7458" w14:textId="5EE7F81B" w:rsidR="0000741A" w:rsidRPr="00000DB3" w:rsidRDefault="00000DB3" w:rsidP="00000DB3">
            <w:pPr>
              <w:pStyle w:val="a9"/>
              <w:spacing w:line="240" w:lineRule="auto"/>
              <w:ind w:left="3" w:firstLine="267"/>
              <w:rPr>
                <w:rFonts w:cs="Times New Roman"/>
                <w:szCs w:val="28"/>
                <w:lang w:val="be-BY"/>
              </w:rPr>
            </w:pPr>
            <w:r w:rsidRPr="00655870">
              <w:rPr>
                <w:rFonts w:cs="Times New Roman"/>
                <w:szCs w:val="28"/>
              </w:rPr>
              <w:t>^</w:t>
            </w:r>
            <w:r>
              <w:rPr>
                <w:rFonts w:cs="Times New Roman"/>
                <w:szCs w:val="28"/>
                <w:lang w:val="be-BY"/>
              </w:rPr>
              <w:t xml:space="preserve">- </w:t>
            </w:r>
            <w:proofErr w:type="gramStart"/>
            <w:r>
              <w:rPr>
                <w:rFonts w:cs="Times New Roman"/>
                <w:szCs w:val="28"/>
                <w:lang w:val="be-BY"/>
              </w:rPr>
              <w:t>унарная</w:t>
            </w:r>
            <w:proofErr w:type="gramEnd"/>
            <w:r>
              <w:rPr>
                <w:rFonts w:cs="Times New Roman"/>
                <w:szCs w:val="28"/>
                <w:lang w:val="be-BY"/>
              </w:rPr>
              <w:t xml:space="preserve"> аперацыя атрымання значэнне па ячэйцы масіва (</w:t>
            </w:r>
            <w:r w:rsidRPr="00655870">
              <w:rPr>
                <w:rFonts w:cs="Times New Roman"/>
                <w:szCs w:val="28"/>
              </w:rPr>
              <w:t>^</w:t>
            </w:r>
            <w:r>
              <w:rPr>
                <w:rFonts w:cs="Times New Roman"/>
                <w:szCs w:val="28"/>
                <w:lang w:val="be-BY"/>
              </w:rPr>
              <w:t>адрас).</w:t>
            </w:r>
          </w:p>
        </w:tc>
      </w:tr>
    </w:tbl>
    <w:p w14:paraId="18161B5C" w14:textId="77777777" w:rsidR="00237E88" w:rsidRPr="00A6507E" w:rsidRDefault="00237E88" w:rsidP="00237E88">
      <w:pPr>
        <w:spacing w:after="240" w:line="240" w:lineRule="auto"/>
        <w:outlineLvl w:val="1"/>
        <w:rPr>
          <w:rFonts w:cs="Times New Roman"/>
          <w:b/>
          <w:szCs w:val="28"/>
        </w:rPr>
      </w:pPr>
      <w:bookmarkStart w:id="9" w:name="_Toc469958216"/>
    </w:p>
    <w:p w14:paraId="23246467" w14:textId="68DBBB24" w:rsidR="00237E88" w:rsidRPr="006F34FA" w:rsidRDefault="00237E88" w:rsidP="00237E88">
      <w:pPr>
        <w:pStyle w:val="a9"/>
        <w:numPr>
          <w:ilvl w:val="1"/>
          <w:numId w:val="1"/>
        </w:numPr>
        <w:spacing w:before="240" w:after="240" w:line="240" w:lineRule="auto"/>
        <w:outlineLvl w:val="1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 xml:space="preserve"> </w:t>
      </w:r>
      <w:bookmarkEnd w:id="9"/>
      <w:r w:rsidR="00000DB3">
        <w:rPr>
          <w:rFonts w:cs="Times New Roman"/>
          <w:b/>
          <w:szCs w:val="28"/>
          <w:lang w:val="be-BY"/>
        </w:rPr>
        <w:t>Пераўтварэнні тыпаў дадзеных</w:t>
      </w:r>
    </w:p>
    <w:p w14:paraId="14F16B93" w14:textId="3881DC39" w:rsidR="00445687" w:rsidRPr="00000DB3" w:rsidRDefault="00000DB3" w:rsidP="00000DB3">
      <w:pPr>
        <w:pStyle w:val="11"/>
        <w:spacing w:before="0" w:after="0"/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 xml:space="preserve">Цэлалікавыя тыпы дадзеных неяўна пераводзяцца да іншых цэлалікавых тыпаў дадзеных (з магчымай стратай дадзеных у выпадку прывядзення ў тып з меньшым аб’ёмам). </w:t>
      </w:r>
      <w:r w:rsidRPr="00000DB3">
        <w:rPr>
          <w:rFonts w:cs="Times New Roman"/>
          <w:szCs w:val="28"/>
          <w:highlight w:val="yellow"/>
          <w:lang w:val="be-BY"/>
        </w:rPr>
        <w:t xml:space="preserve">Для пераўтварэння радковых і цэлалікавых тыпаў прадугледжаныя стандартныя функцыі </w:t>
      </w:r>
      <w:r w:rsidRPr="00000DB3">
        <w:rPr>
          <w:rFonts w:cs="Times New Roman"/>
          <w:szCs w:val="28"/>
          <w:highlight w:val="yellow"/>
          <w:lang w:val="en-US"/>
        </w:rPr>
        <w:t>intTOChar</w:t>
      </w:r>
      <w:r w:rsidRPr="00000DB3">
        <w:rPr>
          <w:rFonts w:cs="Times New Roman"/>
          <w:szCs w:val="28"/>
          <w:highlight w:val="yellow"/>
          <w:lang w:val="be-BY"/>
        </w:rPr>
        <w:t>(лік)</w:t>
      </w:r>
      <w:r w:rsidRPr="00000DB3">
        <w:rPr>
          <w:rFonts w:cs="Times New Roman"/>
          <w:szCs w:val="28"/>
          <w:lang w:val="be-BY"/>
        </w:rPr>
        <w:t>.</w:t>
      </w:r>
    </w:p>
    <w:p w14:paraId="06A0004E" w14:textId="77777777" w:rsidR="00000DB3" w:rsidRPr="00000DB3" w:rsidRDefault="00000DB3" w:rsidP="00000DB3">
      <w:pPr>
        <w:pStyle w:val="11"/>
        <w:spacing w:before="0" w:after="0"/>
        <w:rPr>
          <w:rFonts w:cs="Times New Roman"/>
          <w:szCs w:val="28"/>
          <w:lang w:val="be-BY"/>
        </w:rPr>
      </w:pPr>
    </w:p>
    <w:p w14:paraId="33E834B5" w14:textId="514111F0" w:rsidR="00237E88" w:rsidRPr="00C04FF3" w:rsidRDefault="00237E88" w:rsidP="00237E88">
      <w:pPr>
        <w:pStyle w:val="a9"/>
        <w:numPr>
          <w:ilvl w:val="1"/>
          <w:numId w:val="1"/>
        </w:numPr>
        <w:spacing w:before="360" w:after="240" w:line="240" w:lineRule="auto"/>
        <w:outlineLvl w:val="1"/>
        <w:rPr>
          <w:rFonts w:cs="Times New Roman"/>
          <w:b/>
          <w:szCs w:val="28"/>
        </w:rPr>
      </w:pPr>
      <w:bookmarkStart w:id="10" w:name="_Toc469958217"/>
      <w:r w:rsidRPr="00000DB3">
        <w:rPr>
          <w:rFonts w:cs="Times New Roman"/>
          <w:b/>
          <w:szCs w:val="28"/>
          <w:lang w:val="be-BY"/>
        </w:rPr>
        <w:t xml:space="preserve"> </w:t>
      </w:r>
      <w:bookmarkEnd w:id="10"/>
      <w:r w:rsidR="00000DB3">
        <w:rPr>
          <w:rFonts w:cs="Times New Roman"/>
          <w:b/>
          <w:szCs w:val="28"/>
          <w:lang w:val="be-BY"/>
        </w:rPr>
        <w:t>Ідэнтыфікатары</w:t>
      </w:r>
    </w:p>
    <w:p w14:paraId="337BEE8F" w14:textId="77777777" w:rsidR="004C127E" w:rsidRDefault="004C127E" w:rsidP="00237E88">
      <w:pPr>
        <w:pStyle w:val="11"/>
        <w:ind w:firstLine="567"/>
      </w:pPr>
      <w:r w:rsidRPr="004C127E">
        <w:t>Ідэнтыфікатары могуць выступаць у якасці імёнаў функцый, імёнаў параметраў, імёнаў зменных. Зарэзерваваныя ідэнтыфікатары не прадугледжаныя.</w:t>
      </w:r>
    </w:p>
    <w:p w14:paraId="14949DF2" w14:textId="77777777" w:rsidR="004C127E" w:rsidRDefault="004C127E" w:rsidP="004C127E">
      <w:pPr>
        <w:pStyle w:val="11"/>
      </w:pPr>
      <w:r>
        <w:t>Імя ідэнтыфікатара складаецца па наступных правілах:</w:t>
      </w:r>
    </w:p>
    <w:p w14:paraId="247BF8D3" w14:textId="05BBAEDB" w:rsidR="004C127E" w:rsidRPr="00285A5E" w:rsidRDefault="004C127E" w:rsidP="004C127E">
      <w:pPr>
        <w:pStyle w:val="11"/>
        <w:ind w:left="720" w:firstLine="0"/>
        <w:rPr>
          <w:lang w:val="be-BY"/>
        </w:rPr>
      </w:pPr>
      <w:r>
        <w:lastRenderedPageBreak/>
        <w:t xml:space="preserve">- складаецца з </w:t>
      </w:r>
      <w:r w:rsidR="00285A5E">
        <w:rPr>
          <w:lang w:val="be-BY"/>
        </w:rPr>
        <w:t xml:space="preserve">малых </w:t>
      </w:r>
      <w:proofErr w:type="gramStart"/>
      <w:r w:rsidR="00285A5E">
        <w:rPr>
          <w:lang w:val="be-BY"/>
        </w:rPr>
        <w:t>л</w:t>
      </w:r>
      <w:proofErr w:type="gramEnd"/>
      <w:r w:rsidR="00285A5E">
        <w:rPr>
          <w:lang w:val="be-BY"/>
        </w:rPr>
        <w:t>ітар</w:t>
      </w:r>
      <w:r>
        <w:t xml:space="preserve"> лац</w:t>
      </w:r>
      <w:r>
        <w:rPr>
          <w:lang w:val="be-BY"/>
        </w:rPr>
        <w:t xml:space="preserve">інскага </w:t>
      </w:r>
      <w:r>
        <w:t xml:space="preserve"> алфавіту</w:t>
      </w:r>
      <w:r w:rsidR="00285A5E">
        <w:rPr>
          <w:lang w:val="be-BY"/>
        </w:rPr>
        <w:t xml:space="preserve"> і </w:t>
      </w:r>
      <w:r>
        <w:rPr>
          <w:lang w:val="be-BY"/>
        </w:rPr>
        <w:t xml:space="preserve">лічбаў </w:t>
      </w:r>
      <w:r>
        <w:t xml:space="preserve">[a..z], </w:t>
      </w:r>
      <w:r w:rsidRPr="004C127E">
        <w:t>[0</w:t>
      </w:r>
      <w:r>
        <w:rPr>
          <w:lang w:val="be-BY"/>
        </w:rPr>
        <w:t>..</w:t>
      </w:r>
      <w:r w:rsidRPr="004C127E">
        <w:t>9]</w:t>
      </w:r>
      <w:r w:rsidR="00285A5E">
        <w:rPr>
          <w:lang w:val="be-BY"/>
        </w:rPr>
        <w:t>.</w:t>
      </w:r>
    </w:p>
    <w:p w14:paraId="444EE86F" w14:textId="378AFD78" w:rsidR="004C127E" w:rsidRDefault="004C127E" w:rsidP="004C127E">
      <w:pPr>
        <w:pStyle w:val="11"/>
        <w:spacing w:before="0"/>
        <w:ind w:left="720" w:firstLine="0"/>
        <w:rPr>
          <w:lang w:val="be-BY"/>
        </w:rPr>
      </w:pPr>
      <w:r>
        <w:t>-</w:t>
      </w:r>
      <w:r>
        <w:rPr>
          <w:lang w:val="be-BY"/>
        </w:rPr>
        <w:t xml:space="preserve"> </w:t>
      </w:r>
      <w:r>
        <w:t>даўжыня ідэнтыфікатара не павінна перавышаць 10 знакаў. Пры перавышэнні максімальна дапушчальнай даўжыні даўжыня ідэнтыфікатара ус</w:t>
      </w:r>
      <w:r>
        <w:rPr>
          <w:lang w:val="be-BY"/>
        </w:rPr>
        <w:t>я</w:t>
      </w:r>
      <w:r>
        <w:t>кае</w:t>
      </w:r>
      <w:r>
        <w:rPr>
          <w:lang w:val="be-BY"/>
        </w:rPr>
        <w:t>цца</w:t>
      </w:r>
      <w:r>
        <w:t xml:space="preserve"> да 10.</w:t>
      </w:r>
    </w:p>
    <w:p w14:paraId="6A2AABA0" w14:textId="3B7408E0" w:rsidR="004C127E" w:rsidRDefault="004C127E" w:rsidP="004C127E">
      <w:pPr>
        <w:pStyle w:val="11"/>
        <w:spacing w:before="0"/>
        <w:ind w:left="720" w:firstLine="0"/>
        <w:rPr>
          <w:lang w:val="be-BY"/>
        </w:rPr>
      </w:pPr>
      <w:r>
        <w:rPr>
          <w:lang w:val="be-BY"/>
        </w:rPr>
        <w:t>Рэгулярны выраз:</w:t>
      </w:r>
    </w:p>
    <w:p w14:paraId="6D855DB4" w14:textId="740CDD67" w:rsidR="004C127E" w:rsidRPr="004C127E" w:rsidRDefault="004C127E" w:rsidP="004C127E">
      <w:pPr>
        <w:pStyle w:val="11"/>
        <w:spacing w:before="0"/>
        <w:ind w:left="720" w:firstLine="0"/>
        <w:rPr>
          <w:rFonts w:eastAsiaTheme="minorEastAsia"/>
          <w:i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lang w:val="be-BY"/>
            </w:rPr>
            <m:t>A=l+</m:t>
          </m:r>
          <m:sSup>
            <m:sSupPr>
              <m:ctrlPr>
                <w:rPr>
                  <w:rFonts w:ascii="Cambria Math" w:hAnsi="Cambria Math"/>
                  <w:i/>
                  <w:lang w:val="be-BY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lang w:val="be-BY"/>
                    </w:rPr>
                  </m:ctrlPr>
                </m:dPr>
                <m:e>
                  <m:r>
                    <w:rPr>
                      <w:rFonts w:ascii="Cambria Math" w:hAnsi="Cambria Math"/>
                      <w:lang w:val="be-BY"/>
                    </w:rPr>
                    <m:t>l+d</m:t>
                  </m:r>
                </m:e>
              </m:d>
            </m:e>
            <m:sup>
              <m:r>
                <w:rPr>
                  <w:rFonts w:ascii="Cambria Math" w:hAnsi="Cambria Math"/>
                  <w:lang w:val="be-BY"/>
                </w:rPr>
                <m:t>*</m:t>
              </m:r>
            </m:sup>
          </m:sSup>
        </m:oMath>
      </m:oMathPara>
    </w:p>
    <w:p w14:paraId="2C96BEEA" w14:textId="5011D850" w:rsidR="004C127E" w:rsidRPr="004C127E" w:rsidRDefault="004C127E" w:rsidP="004C127E">
      <w:pPr>
        <w:pStyle w:val="11"/>
        <w:spacing w:before="0"/>
        <w:ind w:left="720" w:firstLine="0"/>
        <w:jc w:val="center"/>
        <w:rPr>
          <w:highlight w:val="yellow"/>
          <w:lang w:val="be-BY"/>
        </w:rPr>
      </w:pPr>
      <w:r w:rsidRPr="004C127E">
        <w:rPr>
          <w:highlight w:val="yellow"/>
          <w:lang w:val="be-BY"/>
        </w:rPr>
        <w:t xml:space="preserve">Дзе </w:t>
      </w:r>
      <w:r w:rsidRPr="004C127E">
        <w:rPr>
          <w:i/>
          <w:highlight w:val="yellow"/>
          <w:lang w:val="be-BY"/>
        </w:rPr>
        <w:t>А</w:t>
      </w:r>
      <w:r w:rsidRPr="004C127E">
        <w:rPr>
          <w:highlight w:val="yellow"/>
          <w:lang w:val="be-BY"/>
        </w:rPr>
        <w:t xml:space="preserve"> – рэгулярны выраз для ідэнтыфікатара,</w:t>
      </w:r>
    </w:p>
    <w:p w14:paraId="57A44C5A" w14:textId="20F17E2C" w:rsidR="004C127E" w:rsidRPr="004C127E" w:rsidRDefault="004C127E" w:rsidP="004C127E">
      <w:pPr>
        <w:pStyle w:val="11"/>
        <w:spacing w:before="0"/>
        <w:ind w:left="720" w:firstLine="0"/>
        <w:jc w:val="center"/>
        <w:rPr>
          <w:highlight w:val="yellow"/>
          <w:lang w:val="be-BY"/>
        </w:rPr>
      </w:pPr>
      <w:r w:rsidRPr="004C127E">
        <w:rPr>
          <w:i/>
          <w:highlight w:val="yellow"/>
          <w:lang w:val="en-US"/>
        </w:rPr>
        <w:t>l</w:t>
      </w:r>
      <w:r w:rsidRPr="00C469AB">
        <w:rPr>
          <w:i/>
          <w:highlight w:val="yellow"/>
        </w:rPr>
        <w:t xml:space="preserve"> </w:t>
      </w:r>
      <w:r w:rsidRPr="00C469AB">
        <w:rPr>
          <w:highlight w:val="yellow"/>
        </w:rPr>
        <w:t xml:space="preserve">– </w:t>
      </w:r>
      <w:proofErr w:type="gramStart"/>
      <w:r w:rsidRPr="004C127E">
        <w:rPr>
          <w:highlight w:val="yellow"/>
          <w:lang w:val="be-BY"/>
        </w:rPr>
        <w:t>мноства</w:t>
      </w:r>
      <w:proofErr w:type="gramEnd"/>
      <w:r w:rsidRPr="004C127E">
        <w:rPr>
          <w:highlight w:val="yellow"/>
          <w:lang w:val="be-BY"/>
        </w:rPr>
        <w:t xml:space="preserve"> літар,</w:t>
      </w:r>
    </w:p>
    <w:p w14:paraId="6B82101C" w14:textId="4FDB6A31" w:rsidR="004C127E" w:rsidRPr="004C127E" w:rsidRDefault="004C127E" w:rsidP="004C127E">
      <w:pPr>
        <w:pStyle w:val="11"/>
        <w:spacing w:before="0"/>
        <w:ind w:left="720" w:firstLine="0"/>
        <w:jc w:val="center"/>
        <w:rPr>
          <w:lang w:val="be-BY"/>
        </w:rPr>
      </w:pPr>
      <w:proofErr w:type="gramStart"/>
      <w:r w:rsidRPr="004C127E">
        <w:rPr>
          <w:i/>
          <w:highlight w:val="yellow"/>
          <w:lang w:val="en-US"/>
        </w:rPr>
        <w:t>d</w:t>
      </w:r>
      <w:r w:rsidRPr="00C469AB">
        <w:rPr>
          <w:i/>
          <w:highlight w:val="yellow"/>
        </w:rPr>
        <w:t xml:space="preserve"> </w:t>
      </w:r>
      <w:r w:rsidRPr="004C127E">
        <w:rPr>
          <w:highlight w:val="yellow"/>
        </w:rPr>
        <w:t>–</w:t>
      </w:r>
      <w:r w:rsidRPr="004C127E">
        <w:rPr>
          <w:highlight w:val="yellow"/>
          <w:lang w:val="be-BY"/>
        </w:rPr>
        <w:t>мноста лічбаў.</w:t>
      </w:r>
      <w:proofErr w:type="gramEnd"/>
    </w:p>
    <w:p w14:paraId="20CEC018" w14:textId="2237B913" w:rsidR="00445687" w:rsidRDefault="00445687" w:rsidP="004C127E">
      <w:pPr>
        <w:pStyle w:val="11"/>
        <w:spacing w:before="0"/>
        <w:ind w:left="720" w:firstLine="0"/>
        <w:rPr>
          <w:lang w:val="be-BY"/>
        </w:rPr>
      </w:pPr>
      <w:r w:rsidRPr="00445687">
        <w:rPr>
          <w:highlight w:val="yellow"/>
        </w:rPr>
        <w:t>Регклярное выражнение + матиматич формат задания</w:t>
      </w:r>
      <w:r>
        <w:t xml:space="preserve"> </w:t>
      </w:r>
    </w:p>
    <w:p w14:paraId="64B81D35" w14:textId="4850697E" w:rsidR="00445687" w:rsidRDefault="004C127E" w:rsidP="00445687">
      <w:pPr>
        <w:pStyle w:val="11"/>
        <w:spacing w:before="0"/>
        <w:ind w:left="720" w:firstLine="0"/>
        <w:rPr>
          <w:lang w:val="be-BY"/>
        </w:rPr>
      </w:pPr>
      <w:r>
        <w:rPr>
          <w:lang w:val="be-BY"/>
        </w:rPr>
        <w:t>Прыклады няправільных ідэнтыфікатараў:</w:t>
      </w:r>
    </w:p>
    <w:p w14:paraId="4FEBE256" w14:textId="1C943534" w:rsidR="004C127E" w:rsidRDefault="004C127E" w:rsidP="00707CB3">
      <w:pPr>
        <w:pStyle w:val="11"/>
        <w:spacing w:before="0"/>
        <w:ind w:left="1416" w:firstLine="0"/>
        <w:rPr>
          <w:lang w:val="be-BY"/>
        </w:rPr>
      </w:pPr>
      <w:r>
        <w:rPr>
          <w:lang w:val="be-BY"/>
        </w:rPr>
        <w:t>-імя (сімвалы не належаць лацінскаму алфавіту)</w:t>
      </w:r>
    </w:p>
    <w:p w14:paraId="7CC9CB34" w14:textId="754846A9" w:rsidR="004C127E" w:rsidRDefault="004C127E" w:rsidP="00707CB3">
      <w:pPr>
        <w:pStyle w:val="11"/>
        <w:spacing w:before="0"/>
        <w:ind w:left="1416" w:firstLine="0"/>
        <w:rPr>
          <w:lang w:val="be-BY"/>
        </w:rPr>
      </w:pPr>
      <w:r>
        <w:rPr>
          <w:lang w:val="be-BY"/>
        </w:rPr>
        <w:t>-</w:t>
      </w:r>
      <w:r w:rsidRPr="004C127E">
        <w:rPr>
          <w:lang w:val="be-BY"/>
        </w:rPr>
        <w:t>123</w:t>
      </w:r>
      <w:r>
        <w:rPr>
          <w:lang w:val="en-US"/>
        </w:rPr>
        <w:t>name</w:t>
      </w:r>
      <w:r w:rsidRPr="004C127E">
        <w:rPr>
          <w:lang w:val="be-BY"/>
        </w:rPr>
        <w:t xml:space="preserve"> (</w:t>
      </w:r>
      <w:r>
        <w:rPr>
          <w:lang w:val="be-BY"/>
        </w:rPr>
        <w:t>ідэнтыфікатар не можа пачынацца з лічбы)</w:t>
      </w:r>
    </w:p>
    <w:p w14:paraId="70CBAFE9" w14:textId="5F94C131" w:rsidR="004C127E" w:rsidRDefault="004C127E" w:rsidP="00707CB3">
      <w:pPr>
        <w:pStyle w:val="11"/>
        <w:spacing w:before="0"/>
        <w:ind w:left="1416" w:firstLine="0"/>
        <w:rPr>
          <w:lang w:val="be-BY"/>
        </w:rPr>
      </w:pPr>
      <w:r w:rsidRPr="00285A5E">
        <w:t>-</w:t>
      </w:r>
      <w:r>
        <w:rPr>
          <w:lang w:val="en-US"/>
        </w:rPr>
        <w:t>id</w:t>
      </w:r>
      <w:r w:rsidRPr="00285A5E">
        <w:t xml:space="preserve"> </w:t>
      </w:r>
      <w:r>
        <w:rPr>
          <w:lang w:val="en-US"/>
        </w:rPr>
        <w:t>name</w:t>
      </w:r>
      <w:r w:rsidR="00285A5E">
        <w:rPr>
          <w:lang w:val="be-BY"/>
        </w:rPr>
        <w:t xml:space="preserve"> (ідэнтыфікатар не можа ўтрымліваць знак прабела)</w:t>
      </w:r>
    </w:p>
    <w:p w14:paraId="68C469C3" w14:textId="795BCE6A" w:rsidR="00285A5E" w:rsidRDefault="00285A5E" w:rsidP="00707CB3">
      <w:pPr>
        <w:pStyle w:val="11"/>
        <w:spacing w:before="0"/>
        <w:ind w:left="1416" w:firstLine="0"/>
        <w:rPr>
          <w:lang w:val="be-BY"/>
        </w:rPr>
      </w:pPr>
      <w:r>
        <w:rPr>
          <w:lang w:val="be-BY"/>
        </w:rPr>
        <w:t>-</w:t>
      </w:r>
      <w:r>
        <w:rPr>
          <w:lang w:val="en-US"/>
        </w:rPr>
        <w:t>iDname</w:t>
      </w:r>
      <w:r w:rsidRPr="00285A5E">
        <w:rPr>
          <w:lang w:val="be-BY"/>
        </w:rPr>
        <w:t xml:space="preserve"> (</w:t>
      </w:r>
      <w:r>
        <w:rPr>
          <w:lang w:val="be-BY"/>
        </w:rPr>
        <w:t>ідэнтыфікатар не можа ўтрымліваць вялікія літары)</w:t>
      </w:r>
    </w:p>
    <w:p w14:paraId="520AC17A" w14:textId="12801F66" w:rsidR="00285A5E" w:rsidRDefault="00285A5E" w:rsidP="00707CB3">
      <w:pPr>
        <w:pStyle w:val="11"/>
        <w:spacing w:before="0"/>
        <w:ind w:left="1416" w:firstLine="0"/>
        <w:rPr>
          <w:lang w:val="be-BY"/>
        </w:rPr>
      </w:pPr>
      <w:r>
        <w:rPr>
          <w:lang w:val="be-BY"/>
        </w:rPr>
        <w:t>-</w:t>
      </w:r>
      <w:r>
        <w:rPr>
          <w:lang w:val="en-US"/>
        </w:rPr>
        <w:t>I</w:t>
      </w:r>
      <w:r w:rsidRPr="00285A5E">
        <w:rPr>
          <w:lang w:val="be-BY"/>
        </w:rPr>
        <w:t>,</w:t>
      </w:r>
      <w:r>
        <w:rPr>
          <w:lang w:val="en-US"/>
        </w:rPr>
        <w:t>d</w:t>
      </w:r>
      <w:r w:rsidRPr="00285A5E">
        <w:rPr>
          <w:lang w:val="be-BY"/>
        </w:rPr>
        <w:t>_</w:t>
      </w:r>
      <w:r>
        <w:rPr>
          <w:lang w:val="en-US"/>
        </w:rPr>
        <w:t>n</w:t>
      </w:r>
      <w:r w:rsidRPr="00285A5E">
        <w:rPr>
          <w:lang w:val="be-BY"/>
        </w:rPr>
        <w:t>@</w:t>
      </w:r>
      <w:r>
        <w:rPr>
          <w:lang w:val="en-US"/>
        </w:rPr>
        <w:t>m</w:t>
      </w:r>
      <w:r w:rsidRPr="00285A5E">
        <w:rPr>
          <w:lang w:val="be-BY"/>
        </w:rPr>
        <w:t>.</w:t>
      </w:r>
      <w:r>
        <w:rPr>
          <w:lang w:val="be-BY"/>
        </w:rPr>
        <w:t>=</w:t>
      </w:r>
      <w:proofErr w:type="gramStart"/>
      <w:r>
        <w:rPr>
          <w:lang w:val="en-US"/>
        </w:rPr>
        <w:t>e</w:t>
      </w:r>
      <w:proofErr w:type="gramEnd"/>
      <w:r>
        <w:rPr>
          <w:lang w:val="be-BY"/>
        </w:rPr>
        <w:t>+</w:t>
      </w:r>
      <w:r w:rsidRPr="00285A5E">
        <w:rPr>
          <w:lang w:val="be-BY"/>
        </w:rPr>
        <w:t>$ (</w:t>
      </w:r>
      <w:r>
        <w:rPr>
          <w:lang w:val="be-BY"/>
        </w:rPr>
        <w:t>ідэнтыфікатар не можа ўтрымліваць знакаў прыпынку, ніжніх падкрэсліванняў, сімвалаў аперацый і т.д.);</w:t>
      </w:r>
    </w:p>
    <w:p w14:paraId="58415914" w14:textId="0C158BB7" w:rsidR="00285A5E" w:rsidRPr="00285A5E" w:rsidRDefault="00285A5E" w:rsidP="00707CB3">
      <w:pPr>
        <w:pStyle w:val="11"/>
        <w:spacing w:before="0"/>
        <w:ind w:left="1416" w:firstLine="0"/>
        <w:rPr>
          <w:lang w:val="be-BY"/>
        </w:rPr>
      </w:pPr>
      <w:r w:rsidRPr="00285A5E">
        <w:rPr>
          <w:lang w:val="be-BY"/>
        </w:rPr>
        <w:t>-</w:t>
      </w:r>
      <w:r>
        <w:rPr>
          <w:lang w:val="en-US"/>
        </w:rPr>
        <w:t>idnamenamen</w:t>
      </w:r>
      <w:r w:rsidRPr="00285A5E">
        <w:rPr>
          <w:lang w:val="be-BY"/>
        </w:rPr>
        <w:t xml:space="preserve"> (</w:t>
      </w:r>
      <w:r>
        <w:rPr>
          <w:lang w:val="be-BY"/>
        </w:rPr>
        <w:t>даўжыня ідэнтыфікатара больш 10 сімвалаў, ён будзе ўсечаны)</w:t>
      </w:r>
    </w:p>
    <w:p w14:paraId="5B936FA7" w14:textId="77777777" w:rsidR="00285A5E" w:rsidRPr="00285A5E" w:rsidRDefault="00285A5E" w:rsidP="00445687">
      <w:pPr>
        <w:pStyle w:val="11"/>
        <w:spacing w:before="0"/>
        <w:ind w:left="720" w:firstLine="0"/>
        <w:rPr>
          <w:lang w:val="be-BY"/>
        </w:rPr>
      </w:pPr>
    </w:p>
    <w:p w14:paraId="5E0349FA" w14:textId="707A695F" w:rsidR="00285A5E" w:rsidRDefault="00285A5E" w:rsidP="00445687">
      <w:pPr>
        <w:pStyle w:val="11"/>
        <w:spacing w:before="0"/>
        <w:ind w:left="720" w:firstLine="0"/>
        <w:rPr>
          <w:lang w:val="be-BY"/>
        </w:rPr>
      </w:pPr>
      <w:r>
        <w:rPr>
          <w:lang w:val="be-BY"/>
        </w:rPr>
        <w:t>Прыклады правільных ідэнтыфікатараў:</w:t>
      </w:r>
    </w:p>
    <w:p w14:paraId="23294458" w14:textId="5993B695" w:rsidR="00285A5E" w:rsidRDefault="00285A5E" w:rsidP="00707CB3">
      <w:pPr>
        <w:pStyle w:val="11"/>
        <w:spacing w:before="0"/>
        <w:ind w:left="1416" w:firstLine="0"/>
        <w:rPr>
          <w:lang w:val="en-US"/>
        </w:rPr>
      </w:pPr>
      <w:r>
        <w:rPr>
          <w:lang w:val="be-BY"/>
        </w:rPr>
        <w:t>-</w:t>
      </w:r>
      <w:r>
        <w:rPr>
          <w:lang w:val="en-US"/>
        </w:rPr>
        <w:t>idname</w:t>
      </w:r>
    </w:p>
    <w:p w14:paraId="1D301B4A" w14:textId="12D04929" w:rsidR="00285A5E" w:rsidRPr="00285A5E" w:rsidRDefault="00285A5E" w:rsidP="00707CB3">
      <w:pPr>
        <w:pStyle w:val="11"/>
        <w:spacing w:before="0"/>
        <w:ind w:left="1416" w:firstLine="0"/>
        <w:rPr>
          <w:lang w:val="en-US"/>
        </w:rPr>
      </w:pPr>
      <w:r>
        <w:rPr>
          <w:lang w:val="en-US"/>
        </w:rPr>
        <w:t>-idname123</w:t>
      </w:r>
    </w:p>
    <w:p w14:paraId="75E916E8" w14:textId="4E66A1A6" w:rsidR="00237E88" w:rsidRPr="006F34FA" w:rsidRDefault="00237E88" w:rsidP="00237E88">
      <w:pPr>
        <w:pStyle w:val="a9"/>
        <w:numPr>
          <w:ilvl w:val="1"/>
          <w:numId w:val="1"/>
        </w:numPr>
        <w:spacing w:before="360" w:after="240" w:line="240" w:lineRule="auto"/>
        <w:outlineLvl w:val="1"/>
        <w:rPr>
          <w:rFonts w:cs="Times New Roman"/>
          <w:b/>
          <w:szCs w:val="28"/>
        </w:rPr>
      </w:pPr>
      <w:bookmarkStart w:id="11" w:name="_Toc469958218"/>
      <w:r w:rsidRPr="004C127E">
        <w:rPr>
          <w:rFonts w:cs="Times New Roman"/>
          <w:b/>
          <w:szCs w:val="28"/>
          <w:lang w:val="be-BY"/>
        </w:rPr>
        <w:t xml:space="preserve"> </w:t>
      </w:r>
      <w:bookmarkEnd w:id="11"/>
      <w:r w:rsidR="00D56B07">
        <w:rPr>
          <w:rFonts w:cs="Times New Roman"/>
          <w:b/>
          <w:szCs w:val="28"/>
          <w:lang w:val="be-BY"/>
        </w:rPr>
        <w:t>Літэралы</w:t>
      </w:r>
    </w:p>
    <w:p w14:paraId="0A20B85F" w14:textId="262D209C" w:rsidR="00237E88" w:rsidRPr="00285A5E" w:rsidRDefault="00285A5E" w:rsidP="00237E88">
      <w:pPr>
        <w:pStyle w:val="11"/>
        <w:spacing w:before="0"/>
        <w:rPr>
          <w:lang w:val="be-BY"/>
        </w:rPr>
      </w:pPr>
      <w:r>
        <w:rPr>
          <w:lang w:val="be-BY"/>
        </w:rPr>
        <w:t>Прадугледжаны лікавыя, радковыя і сімвальныя літэралы. Правілы запісу прыведзены ў табліцы</w:t>
      </w:r>
      <w:r w:rsidR="00237E88" w:rsidRPr="00285A5E">
        <w:rPr>
          <w:lang w:val="be-BY"/>
        </w:rPr>
        <w:t xml:space="preserve"> 1.3.</w:t>
      </w:r>
    </w:p>
    <w:p w14:paraId="244DD22E" w14:textId="7BF6FDE8" w:rsidR="00237E88" w:rsidRPr="00285A5E" w:rsidRDefault="00237E88" w:rsidP="00237E88">
      <w:pPr>
        <w:spacing w:after="240" w:line="240" w:lineRule="auto"/>
        <w:rPr>
          <w:rFonts w:cs="Times New Roman"/>
          <w:szCs w:val="28"/>
          <w:lang w:val="be-BY"/>
        </w:rPr>
      </w:pPr>
      <w:r w:rsidRPr="00285A5E">
        <w:rPr>
          <w:rFonts w:cs="Times New Roman"/>
          <w:szCs w:val="28"/>
          <w:lang w:val="be-BY"/>
        </w:rPr>
        <w:t xml:space="preserve">   </w:t>
      </w:r>
      <w:r w:rsidR="00285A5E">
        <w:rPr>
          <w:rFonts w:cs="Times New Roman"/>
          <w:szCs w:val="28"/>
          <w:lang w:val="be-BY"/>
        </w:rPr>
        <w:t>Табліца 1.3 – Праілы запісу літэралаў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77"/>
        <w:gridCol w:w="6662"/>
      </w:tblGrid>
      <w:tr w:rsidR="00237E88" w:rsidRPr="0067771E" w14:paraId="4201671E" w14:textId="77777777" w:rsidTr="0030369E">
        <w:tc>
          <w:tcPr>
            <w:tcW w:w="2977" w:type="dxa"/>
          </w:tcPr>
          <w:p w14:paraId="5884F4FE" w14:textId="236E1997" w:rsidR="00237E88" w:rsidRPr="00D56B07" w:rsidRDefault="00D56B07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Тып літэрала</w:t>
            </w:r>
          </w:p>
        </w:tc>
        <w:tc>
          <w:tcPr>
            <w:tcW w:w="6662" w:type="dxa"/>
          </w:tcPr>
          <w:p w14:paraId="7FB79CA5" w14:textId="6844CADB" w:rsidR="00237E88" w:rsidRPr="00D56B07" w:rsidRDefault="00D56B07" w:rsidP="00237E88">
            <w:pPr>
              <w:pStyle w:val="a9"/>
              <w:spacing w:line="240" w:lineRule="auto"/>
              <w:ind w:left="38" w:firstLine="284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be-BY"/>
              </w:rPr>
              <w:t>Апісанне літэрала</w:t>
            </w:r>
          </w:p>
        </w:tc>
      </w:tr>
      <w:tr w:rsidR="00237E88" w:rsidRPr="00285A5E" w14:paraId="4F6034F5" w14:textId="77777777" w:rsidTr="0030369E">
        <w:tc>
          <w:tcPr>
            <w:tcW w:w="2977" w:type="dxa"/>
          </w:tcPr>
          <w:p w14:paraId="4ADDC96F" w14:textId="34CCBD72" w:rsidR="00237E88" w:rsidRPr="00285A5E" w:rsidRDefault="00285A5E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Лікавыя</w:t>
            </w:r>
            <w:r w:rsidR="008818D9">
              <w:rPr>
                <w:rFonts w:cs="Times New Roman"/>
                <w:szCs w:val="28"/>
                <w:lang w:val="be-BY"/>
              </w:rPr>
              <w:t>, дзесяцічныя</w:t>
            </w:r>
          </w:p>
        </w:tc>
        <w:tc>
          <w:tcPr>
            <w:tcW w:w="6662" w:type="dxa"/>
          </w:tcPr>
          <w:p w14:paraId="39857181" w14:textId="311ED6E7" w:rsidR="00237E88" w:rsidRPr="00707CB3" w:rsidRDefault="00285A5E" w:rsidP="008818D9">
            <w:pPr>
              <w:pStyle w:val="a9"/>
              <w:spacing w:line="240" w:lineRule="auto"/>
              <w:ind w:left="38" w:firstLine="284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 xml:space="preserve">Утрымліваюць </w:t>
            </w:r>
            <w:r w:rsidR="008818D9">
              <w:rPr>
                <w:rFonts w:cs="Times New Roman"/>
                <w:szCs w:val="28"/>
                <w:lang w:val="be-BY"/>
              </w:rPr>
              <w:t xml:space="preserve">толькі </w:t>
            </w:r>
            <w:r>
              <w:rPr>
                <w:rFonts w:cs="Times New Roman"/>
                <w:szCs w:val="28"/>
                <w:lang w:val="be-BY"/>
              </w:rPr>
              <w:t xml:space="preserve">лічбы </w:t>
            </w:r>
            <w:r w:rsidRPr="00285A5E">
              <w:rPr>
                <w:rFonts w:cs="Times New Roman"/>
                <w:szCs w:val="28"/>
              </w:rPr>
              <w:t>[0..</w:t>
            </w:r>
            <w:proofErr w:type="gramStart"/>
            <w:r w:rsidRPr="00285A5E">
              <w:rPr>
                <w:rFonts w:cs="Times New Roman"/>
                <w:szCs w:val="28"/>
              </w:rPr>
              <w:t>9]</w:t>
            </w:r>
            <w:r>
              <w:rPr>
                <w:rFonts w:cs="Times New Roman"/>
                <w:szCs w:val="28"/>
                <w:lang w:val="be-BY"/>
              </w:rPr>
              <w:t xml:space="preserve"> без дробавай часткі. </w:t>
            </w:r>
            <w:r w:rsidR="00707CB3" w:rsidRPr="008818D9">
              <w:rPr>
                <w:rFonts w:cs="Times New Roman"/>
                <w:szCs w:val="28"/>
                <w:highlight w:val="yellow"/>
                <w:lang w:val="be-BY"/>
              </w:rPr>
              <w:t>М</w:t>
            </w:r>
            <w:r w:rsidR="008818D9" w:rsidRPr="008818D9">
              <w:rPr>
                <w:rFonts w:cs="Times New Roman"/>
                <w:szCs w:val="28"/>
                <w:highlight w:val="yellow"/>
                <w:lang w:val="be-BY"/>
              </w:rPr>
              <w:t>акс</w:t>
            </w:r>
            <w:r w:rsidR="00707CB3">
              <w:rPr>
                <w:rFonts w:cs="Times New Roman"/>
                <w:szCs w:val="28"/>
                <w:lang w:val="be-BY"/>
              </w:rPr>
              <w:t>імальнае значэнне 2</w:t>
            </w:r>
            <w:r w:rsidR="00707CB3">
              <w:rPr>
                <w:rFonts w:cs="Times New Roman"/>
                <w:szCs w:val="28"/>
                <w:vertAlign w:val="superscript"/>
                <w:lang w:val="be-BY"/>
              </w:rPr>
              <w:t>16</w:t>
            </w:r>
            <w:r w:rsidR="00707CB3">
              <w:rPr>
                <w:rFonts w:cs="Times New Roman"/>
                <w:szCs w:val="28"/>
                <w:lang w:val="be-BY"/>
              </w:rPr>
              <w:t>-1</w:t>
            </w:r>
            <w:proofErr w:type="gramEnd"/>
          </w:p>
        </w:tc>
      </w:tr>
      <w:tr w:rsidR="008818D9" w:rsidRPr="00285A5E" w14:paraId="61DA9E64" w14:textId="77777777" w:rsidTr="0030369E">
        <w:tc>
          <w:tcPr>
            <w:tcW w:w="2977" w:type="dxa"/>
          </w:tcPr>
          <w:p w14:paraId="00DD540E" w14:textId="767B5441" w:rsidR="008818D9" w:rsidRDefault="008818D9" w:rsidP="008818D9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Лікавыя, шаснадцацірычныя</w:t>
            </w:r>
          </w:p>
        </w:tc>
        <w:tc>
          <w:tcPr>
            <w:tcW w:w="6662" w:type="dxa"/>
          </w:tcPr>
          <w:p w14:paraId="45EE4BB1" w14:textId="2C767B36" w:rsidR="008818D9" w:rsidRPr="008818D9" w:rsidRDefault="008818D9" w:rsidP="008818D9">
            <w:pPr>
              <w:pStyle w:val="a9"/>
              <w:spacing w:line="240" w:lineRule="auto"/>
              <w:ind w:left="38" w:firstLine="284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 xml:space="preserve">Утрымліваюць лічбы </w:t>
            </w:r>
            <w:r w:rsidRPr="008818D9">
              <w:rPr>
                <w:rFonts w:cs="Times New Roman"/>
                <w:szCs w:val="28"/>
                <w:lang w:val="be-BY"/>
              </w:rPr>
              <w:t>[0..9]</w:t>
            </w:r>
            <w:r>
              <w:rPr>
                <w:rFonts w:cs="Times New Roman"/>
                <w:szCs w:val="28"/>
                <w:lang w:val="be-BY"/>
              </w:rPr>
              <w:t xml:space="preserve"> і сімвалы лацінскага алфавіту </w:t>
            </w:r>
            <w:r w:rsidRPr="00285A5E">
              <w:rPr>
                <w:rFonts w:cs="Times New Roman"/>
                <w:szCs w:val="28"/>
                <w:lang w:val="be-BY"/>
              </w:rPr>
              <w:t>[</w:t>
            </w:r>
            <w:r>
              <w:rPr>
                <w:rFonts w:cs="Times New Roman"/>
                <w:szCs w:val="28"/>
                <w:lang w:val="en-US"/>
              </w:rPr>
              <w:t>a</w:t>
            </w:r>
            <w:r w:rsidRPr="00285A5E">
              <w:rPr>
                <w:rFonts w:cs="Times New Roman"/>
                <w:szCs w:val="28"/>
                <w:lang w:val="be-BY"/>
              </w:rPr>
              <w:t>..</w:t>
            </w:r>
            <w:r>
              <w:rPr>
                <w:rFonts w:cs="Times New Roman"/>
                <w:szCs w:val="28"/>
                <w:lang w:val="en-US"/>
              </w:rPr>
              <w:t>f</w:t>
            </w:r>
            <w:r w:rsidRPr="00285A5E">
              <w:rPr>
                <w:rFonts w:cs="Times New Roman"/>
                <w:szCs w:val="28"/>
                <w:lang w:val="be-BY"/>
              </w:rPr>
              <w:t>]</w:t>
            </w:r>
            <w:r>
              <w:rPr>
                <w:rFonts w:cs="Times New Roman"/>
                <w:szCs w:val="28"/>
                <w:lang w:val="be-BY"/>
              </w:rPr>
              <w:t xml:space="preserve"> </w:t>
            </w:r>
            <w:proofErr w:type="gramStart"/>
            <w:r>
              <w:rPr>
                <w:rFonts w:cs="Times New Roman"/>
                <w:szCs w:val="28"/>
                <w:lang w:val="be-BY"/>
              </w:rPr>
              <w:t>без</w:t>
            </w:r>
            <w:proofErr w:type="gramEnd"/>
            <w:r>
              <w:rPr>
                <w:rFonts w:cs="Times New Roman"/>
                <w:szCs w:val="28"/>
                <w:lang w:val="be-BY"/>
              </w:rPr>
              <w:t xml:space="preserve"> дробавай часткі. Заканчваюцца на сімвал </w:t>
            </w:r>
            <w:r>
              <w:rPr>
                <w:rFonts w:cs="Times New Roman"/>
                <w:szCs w:val="28"/>
                <w:lang w:val="en-US"/>
              </w:rPr>
              <w:t>‘h’</w:t>
            </w:r>
            <w:r>
              <w:rPr>
                <w:rFonts w:cs="Times New Roman"/>
                <w:szCs w:val="28"/>
                <w:lang w:val="be-BY"/>
              </w:rPr>
              <w:t>.</w:t>
            </w:r>
            <w:r w:rsidR="00707CB3">
              <w:rPr>
                <w:rFonts w:cs="Times New Roman"/>
                <w:szCs w:val="28"/>
                <w:lang w:val="be-BY"/>
              </w:rPr>
              <w:t xml:space="preserve"> </w:t>
            </w:r>
            <w:r w:rsidR="00707CB3" w:rsidRPr="008818D9">
              <w:rPr>
                <w:rFonts w:cs="Times New Roman"/>
                <w:szCs w:val="28"/>
                <w:highlight w:val="yellow"/>
                <w:lang w:val="be-BY"/>
              </w:rPr>
              <w:t>Макс</w:t>
            </w:r>
            <w:r w:rsidR="00707CB3">
              <w:rPr>
                <w:rFonts w:cs="Times New Roman"/>
                <w:szCs w:val="28"/>
                <w:lang w:val="be-BY"/>
              </w:rPr>
              <w:t>імальнае значэнне 2</w:t>
            </w:r>
            <w:r w:rsidR="00707CB3">
              <w:rPr>
                <w:rFonts w:cs="Times New Roman"/>
                <w:szCs w:val="28"/>
                <w:vertAlign w:val="superscript"/>
                <w:lang w:val="be-BY"/>
              </w:rPr>
              <w:t>16</w:t>
            </w:r>
            <w:r w:rsidR="00707CB3">
              <w:rPr>
                <w:rFonts w:cs="Times New Roman"/>
                <w:szCs w:val="28"/>
                <w:lang w:val="be-BY"/>
              </w:rPr>
              <w:t>-1</w:t>
            </w:r>
          </w:p>
        </w:tc>
      </w:tr>
      <w:tr w:rsidR="008818D9" w:rsidRPr="00285A5E" w14:paraId="462679D2" w14:textId="77777777" w:rsidTr="0030369E">
        <w:tc>
          <w:tcPr>
            <w:tcW w:w="2977" w:type="dxa"/>
          </w:tcPr>
          <w:p w14:paraId="45833EFE" w14:textId="11DA2629" w:rsidR="008818D9" w:rsidRDefault="008818D9" w:rsidP="008818D9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Лікавыя, васьмірычныя</w:t>
            </w:r>
          </w:p>
        </w:tc>
        <w:tc>
          <w:tcPr>
            <w:tcW w:w="6662" w:type="dxa"/>
          </w:tcPr>
          <w:p w14:paraId="57147056" w14:textId="320834B0" w:rsidR="008818D9" w:rsidRDefault="008818D9" w:rsidP="008818D9">
            <w:pPr>
              <w:pStyle w:val="a9"/>
              <w:spacing w:line="240" w:lineRule="auto"/>
              <w:ind w:left="38" w:firstLine="284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 xml:space="preserve">Утрымліваюць лічбы </w:t>
            </w:r>
            <w:r w:rsidRPr="00285A5E">
              <w:rPr>
                <w:rFonts w:cs="Times New Roman"/>
                <w:szCs w:val="28"/>
              </w:rPr>
              <w:t>[0..</w:t>
            </w:r>
            <w:r>
              <w:rPr>
                <w:rFonts w:cs="Times New Roman"/>
                <w:szCs w:val="28"/>
                <w:lang w:val="be-BY"/>
              </w:rPr>
              <w:t>7</w:t>
            </w:r>
            <w:r w:rsidRPr="00285A5E">
              <w:rPr>
                <w:rFonts w:cs="Times New Roman"/>
                <w:szCs w:val="28"/>
              </w:rPr>
              <w:t>]</w:t>
            </w:r>
            <w:r>
              <w:rPr>
                <w:rFonts w:cs="Times New Roman"/>
                <w:szCs w:val="28"/>
                <w:lang w:val="be-BY"/>
              </w:rPr>
              <w:t xml:space="preserve"> без дробавай часткі. Заканчваюцца на сімвал </w:t>
            </w:r>
            <w:r w:rsidRPr="00707CB3">
              <w:rPr>
                <w:rFonts w:cs="Times New Roman"/>
                <w:szCs w:val="28"/>
              </w:rPr>
              <w:t>‘</w:t>
            </w:r>
            <w:r>
              <w:rPr>
                <w:rFonts w:cs="Times New Roman"/>
                <w:szCs w:val="28"/>
                <w:lang w:val="en-US"/>
              </w:rPr>
              <w:t>o</w:t>
            </w:r>
            <w:r w:rsidRPr="00707CB3">
              <w:rPr>
                <w:rFonts w:cs="Times New Roman"/>
                <w:szCs w:val="28"/>
              </w:rPr>
              <w:t>’</w:t>
            </w:r>
            <w:r>
              <w:rPr>
                <w:rFonts w:cs="Times New Roman"/>
                <w:szCs w:val="28"/>
                <w:lang w:val="be-BY"/>
              </w:rPr>
              <w:t>.</w:t>
            </w:r>
            <w:r w:rsidR="00707CB3">
              <w:rPr>
                <w:rFonts w:cs="Times New Roman"/>
                <w:szCs w:val="28"/>
                <w:lang w:val="be-BY"/>
              </w:rPr>
              <w:t xml:space="preserve"> </w:t>
            </w:r>
            <w:r w:rsidR="00707CB3" w:rsidRPr="008818D9">
              <w:rPr>
                <w:rFonts w:cs="Times New Roman"/>
                <w:szCs w:val="28"/>
                <w:highlight w:val="yellow"/>
                <w:lang w:val="be-BY"/>
              </w:rPr>
              <w:t>Макс</w:t>
            </w:r>
            <w:r w:rsidR="00707CB3">
              <w:rPr>
                <w:rFonts w:cs="Times New Roman"/>
                <w:szCs w:val="28"/>
                <w:lang w:val="be-BY"/>
              </w:rPr>
              <w:t>імальнае значэнне 2</w:t>
            </w:r>
            <w:r w:rsidR="00707CB3">
              <w:rPr>
                <w:rFonts w:cs="Times New Roman"/>
                <w:szCs w:val="28"/>
                <w:vertAlign w:val="superscript"/>
                <w:lang w:val="be-BY"/>
              </w:rPr>
              <w:t>16</w:t>
            </w:r>
            <w:r w:rsidR="00707CB3">
              <w:rPr>
                <w:rFonts w:cs="Times New Roman"/>
                <w:szCs w:val="28"/>
                <w:lang w:val="be-BY"/>
              </w:rPr>
              <w:t>-1</w:t>
            </w:r>
          </w:p>
        </w:tc>
      </w:tr>
      <w:tr w:rsidR="008818D9" w:rsidRPr="00285A5E" w14:paraId="1438CB8B" w14:textId="77777777" w:rsidTr="0030369E">
        <w:tc>
          <w:tcPr>
            <w:tcW w:w="2977" w:type="dxa"/>
          </w:tcPr>
          <w:p w14:paraId="4F22077B" w14:textId="2CDA33D6" w:rsidR="008818D9" w:rsidRDefault="008818D9" w:rsidP="008818D9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Лікавыя, дваічныя</w:t>
            </w:r>
          </w:p>
        </w:tc>
        <w:tc>
          <w:tcPr>
            <w:tcW w:w="6662" w:type="dxa"/>
          </w:tcPr>
          <w:p w14:paraId="6785D492" w14:textId="6DC38C51" w:rsidR="008818D9" w:rsidRDefault="008818D9" w:rsidP="008818D9">
            <w:pPr>
              <w:pStyle w:val="a9"/>
              <w:spacing w:line="240" w:lineRule="auto"/>
              <w:ind w:left="38" w:firstLine="284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 xml:space="preserve">Утрымліваюць лічбы </w:t>
            </w:r>
            <w:r w:rsidRPr="00285A5E">
              <w:rPr>
                <w:rFonts w:cs="Times New Roman"/>
                <w:szCs w:val="28"/>
              </w:rPr>
              <w:t>[0..</w:t>
            </w:r>
            <w:proofErr w:type="gramStart"/>
            <w:r w:rsidRPr="008818D9">
              <w:rPr>
                <w:rFonts w:cs="Times New Roman"/>
                <w:szCs w:val="28"/>
              </w:rPr>
              <w:t>1</w:t>
            </w:r>
            <w:r w:rsidRPr="00285A5E">
              <w:rPr>
                <w:rFonts w:cs="Times New Roman"/>
                <w:szCs w:val="28"/>
              </w:rPr>
              <w:t>]</w:t>
            </w:r>
            <w:r>
              <w:rPr>
                <w:rFonts w:cs="Times New Roman"/>
                <w:szCs w:val="28"/>
                <w:lang w:val="be-BY"/>
              </w:rPr>
              <w:t xml:space="preserve"> без дробавай часткі. Заканчваюцца на сімвал </w:t>
            </w:r>
            <w:r w:rsidRPr="008818D9">
              <w:rPr>
                <w:rFonts w:cs="Times New Roman"/>
                <w:szCs w:val="28"/>
                <w:lang w:val="be-BY"/>
              </w:rPr>
              <w:t>‘</w:t>
            </w:r>
            <w:r>
              <w:rPr>
                <w:rFonts w:cs="Times New Roman"/>
                <w:szCs w:val="28"/>
                <w:lang w:val="en-US"/>
              </w:rPr>
              <w:t>b</w:t>
            </w:r>
            <w:r w:rsidRPr="008818D9">
              <w:rPr>
                <w:rFonts w:cs="Times New Roman"/>
                <w:szCs w:val="28"/>
                <w:lang w:val="be-BY"/>
              </w:rPr>
              <w:t>’</w:t>
            </w:r>
            <w:r>
              <w:rPr>
                <w:rFonts w:cs="Times New Roman"/>
                <w:szCs w:val="28"/>
                <w:lang w:val="be-BY"/>
              </w:rPr>
              <w:t>.</w:t>
            </w:r>
            <w:proofErr w:type="gramEnd"/>
            <w:r w:rsidR="00707CB3">
              <w:rPr>
                <w:rFonts w:cs="Times New Roman"/>
                <w:szCs w:val="28"/>
                <w:lang w:val="be-BY"/>
              </w:rPr>
              <w:t xml:space="preserve"> </w:t>
            </w:r>
            <w:r w:rsidR="00707CB3" w:rsidRPr="008818D9">
              <w:rPr>
                <w:rFonts w:cs="Times New Roman"/>
                <w:szCs w:val="28"/>
                <w:highlight w:val="yellow"/>
                <w:lang w:val="be-BY"/>
              </w:rPr>
              <w:t>Макс</w:t>
            </w:r>
            <w:r w:rsidR="00707CB3">
              <w:rPr>
                <w:rFonts w:cs="Times New Roman"/>
                <w:szCs w:val="28"/>
                <w:lang w:val="be-BY"/>
              </w:rPr>
              <w:t>імальнае значэнне 2</w:t>
            </w:r>
            <w:r w:rsidR="00707CB3">
              <w:rPr>
                <w:rFonts w:cs="Times New Roman"/>
                <w:szCs w:val="28"/>
                <w:vertAlign w:val="superscript"/>
                <w:lang w:val="be-BY"/>
              </w:rPr>
              <w:t>16</w:t>
            </w:r>
            <w:r w:rsidR="00707CB3">
              <w:rPr>
                <w:rFonts w:cs="Times New Roman"/>
                <w:szCs w:val="28"/>
                <w:lang w:val="be-BY"/>
              </w:rPr>
              <w:t>-1</w:t>
            </w:r>
          </w:p>
        </w:tc>
      </w:tr>
      <w:tr w:rsidR="00237E88" w:rsidRPr="0067771E" w14:paraId="0E3AD3DF" w14:textId="77777777" w:rsidTr="0030369E">
        <w:tc>
          <w:tcPr>
            <w:tcW w:w="2977" w:type="dxa"/>
          </w:tcPr>
          <w:p w14:paraId="38DC85B4" w14:textId="64C22EEE" w:rsidR="00237E88" w:rsidRPr="00A722ED" w:rsidRDefault="00A722ED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Радковыя</w:t>
            </w:r>
          </w:p>
        </w:tc>
        <w:tc>
          <w:tcPr>
            <w:tcW w:w="6662" w:type="dxa"/>
          </w:tcPr>
          <w:p w14:paraId="7F02170A" w14:textId="167B9A10" w:rsidR="00237E88" w:rsidRPr="00A722ED" w:rsidRDefault="00A722ED" w:rsidP="008818D9">
            <w:pPr>
              <w:pStyle w:val="a9"/>
              <w:spacing w:line="240" w:lineRule="auto"/>
              <w:ind w:left="0" w:firstLine="387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Сімвалы, змешчаныя ў двайных кавычках “”, лік якіх не прывышае 255.</w:t>
            </w:r>
            <w:r>
              <w:t xml:space="preserve"> </w:t>
            </w:r>
            <w:r w:rsidRPr="00A722ED">
              <w:rPr>
                <w:rFonts w:cs="Times New Roman"/>
                <w:szCs w:val="28"/>
                <w:lang w:val="be-BY"/>
              </w:rPr>
              <w:t xml:space="preserve">Даступныя ўсе знакі знакі </w:t>
            </w:r>
            <w:r w:rsidRPr="00A722ED">
              <w:rPr>
                <w:rFonts w:cs="Times New Roman"/>
                <w:szCs w:val="28"/>
                <w:lang w:val="be-BY"/>
              </w:rPr>
              <w:lastRenderedPageBreak/>
              <w:t>прыпынку, сімвалы ангельска</w:t>
            </w:r>
            <w:r w:rsidR="008818D9">
              <w:rPr>
                <w:rFonts w:cs="Times New Roman"/>
                <w:szCs w:val="28"/>
                <w:lang w:val="be-BY"/>
              </w:rPr>
              <w:t>га</w:t>
            </w:r>
            <w:r w:rsidRPr="00A722ED">
              <w:rPr>
                <w:rFonts w:cs="Times New Roman"/>
                <w:szCs w:val="28"/>
                <w:lang w:val="be-BY"/>
              </w:rPr>
              <w:t xml:space="preserve"> і руска</w:t>
            </w:r>
            <w:r w:rsidR="008818D9">
              <w:rPr>
                <w:rFonts w:cs="Times New Roman"/>
                <w:szCs w:val="28"/>
                <w:lang w:val="be-BY"/>
              </w:rPr>
              <w:t>га</w:t>
            </w:r>
            <w:r w:rsidRPr="00A722ED">
              <w:rPr>
                <w:rFonts w:cs="Times New Roman"/>
                <w:szCs w:val="28"/>
                <w:lang w:val="be-BY"/>
              </w:rPr>
              <w:t xml:space="preserve"> алфавітаў</w:t>
            </w:r>
            <w:r w:rsidR="008818D9">
              <w:rPr>
                <w:rFonts w:cs="Times New Roman"/>
                <w:szCs w:val="28"/>
                <w:lang w:val="be-BY"/>
              </w:rPr>
              <w:t xml:space="preserve"> акрамя двайных кавычак “”</w:t>
            </w:r>
            <w:r w:rsidRPr="00A722ED">
              <w:rPr>
                <w:rFonts w:cs="Times New Roman"/>
                <w:szCs w:val="28"/>
                <w:lang w:val="be-BY"/>
              </w:rPr>
              <w:t>. Пры выхадзе за межы дапушчальнасці, выводзіцца адпаведная памылка.</w:t>
            </w:r>
          </w:p>
        </w:tc>
      </w:tr>
      <w:tr w:rsidR="00A722ED" w:rsidRPr="001B7DA2" w14:paraId="12044068" w14:textId="77777777" w:rsidTr="0030369E">
        <w:tc>
          <w:tcPr>
            <w:tcW w:w="2977" w:type="dxa"/>
          </w:tcPr>
          <w:p w14:paraId="2533FD97" w14:textId="109A7D8D" w:rsidR="00A722ED" w:rsidRDefault="000F6FE9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lastRenderedPageBreak/>
              <w:t>сімвальныя</w:t>
            </w:r>
          </w:p>
        </w:tc>
        <w:tc>
          <w:tcPr>
            <w:tcW w:w="6662" w:type="dxa"/>
          </w:tcPr>
          <w:p w14:paraId="56944ABE" w14:textId="095FC7B8" w:rsidR="00A722ED" w:rsidRPr="000F6FE9" w:rsidRDefault="000F6FE9" w:rsidP="008818D9">
            <w:pPr>
              <w:pStyle w:val="a9"/>
              <w:spacing w:line="240" w:lineRule="auto"/>
              <w:ind w:left="0" w:firstLine="387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 xml:space="preserve">Сімвал, змешчаны ў адзінарных кавычках </w:t>
            </w:r>
            <w:r w:rsidRPr="000F6FE9">
              <w:rPr>
                <w:rFonts w:cs="Times New Roman"/>
                <w:szCs w:val="28"/>
              </w:rPr>
              <w:t>‘’</w:t>
            </w:r>
            <w:r>
              <w:rPr>
                <w:rFonts w:cs="Times New Roman"/>
                <w:szCs w:val="28"/>
                <w:lang w:val="be-BY"/>
              </w:rPr>
              <w:t>.</w:t>
            </w:r>
            <w:r w:rsidRPr="00A722ED">
              <w:rPr>
                <w:rFonts w:cs="Times New Roman"/>
                <w:szCs w:val="28"/>
                <w:lang w:val="be-BY"/>
              </w:rPr>
              <w:t xml:space="preserve"> Даступныя ўсе знакі знакі прыпынку, сімвалы ангельска</w:t>
            </w:r>
            <w:r w:rsidR="008818D9">
              <w:rPr>
                <w:rFonts w:cs="Times New Roman"/>
                <w:szCs w:val="28"/>
                <w:lang w:val="be-BY"/>
              </w:rPr>
              <w:t>га</w:t>
            </w:r>
            <w:r w:rsidRPr="00A722ED">
              <w:rPr>
                <w:rFonts w:cs="Times New Roman"/>
                <w:szCs w:val="28"/>
                <w:lang w:val="be-BY"/>
              </w:rPr>
              <w:t xml:space="preserve"> і руска</w:t>
            </w:r>
            <w:r w:rsidR="008818D9">
              <w:rPr>
                <w:rFonts w:cs="Times New Roman"/>
                <w:szCs w:val="28"/>
                <w:lang w:val="be-BY"/>
              </w:rPr>
              <w:t>га</w:t>
            </w:r>
            <w:r w:rsidRPr="00A722ED">
              <w:rPr>
                <w:rFonts w:cs="Times New Roman"/>
                <w:szCs w:val="28"/>
                <w:lang w:val="be-BY"/>
              </w:rPr>
              <w:t xml:space="preserve"> алфавітаў</w:t>
            </w:r>
            <w:r w:rsidR="008818D9">
              <w:rPr>
                <w:rFonts w:cs="Times New Roman"/>
                <w:szCs w:val="28"/>
                <w:lang w:val="be-BY"/>
              </w:rPr>
              <w:t xml:space="preserve"> акрамя адзінарных кавычак </w:t>
            </w:r>
            <w:r w:rsidR="008818D9" w:rsidRPr="008818D9">
              <w:rPr>
                <w:rFonts w:cs="Times New Roman"/>
                <w:szCs w:val="28"/>
                <w:lang w:val="be-BY"/>
              </w:rPr>
              <w:t>‘’</w:t>
            </w:r>
            <w:r w:rsidRPr="00A722ED">
              <w:rPr>
                <w:rFonts w:cs="Times New Roman"/>
                <w:szCs w:val="28"/>
                <w:lang w:val="be-BY"/>
              </w:rPr>
              <w:t>.</w:t>
            </w:r>
          </w:p>
        </w:tc>
      </w:tr>
    </w:tbl>
    <w:p w14:paraId="1E14545B" w14:textId="77777777" w:rsidR="004C2E38" w:rsidRDefault="004C2E38" w:rsidP="00237E88">
      <w:pPr>
        <w:spacing w:line="240" w:lineRule="auto"/>
        <w:outlineLvl w:val="1"/>
        <w:rPr>
          <w:rFonts w:cs="Times New Roman"/>
          <w:szCs w:val="28"/>
          <w:lang w:val="be-BY"/>
        </w:rPr>
      </w:pPr>
      <w:bookmarkStart w:id="12" w:name="_Toc469958219"/>
    </w:p>
    <w:p w14:paraId="01DEC198" w14:textId="325FBE58" w:rsidR="00237E88" w:rsidRDefault="008818D9" w:rsidP="00237E88">
      <w:pPr>
        <w:spacing w:line="240" w:lineRule="auto"/>
        <w:outlineLvl w:val="1"/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>Прыклады няправільных літэралаў:</w:t>
      </w:r>
    </w:p>
    <w:p w14:paraId="1E161368" w14:textId="14BAAC99" w:rsidR="008818D9" w:rsidRPr="00C10FBA" w:rsidRDefault="008818D9" w:rsidP="00237E88">
      <w:pPr>
        <w:spacing w:line="240" w:lineRule="auto"/>
        <w:outlineLvl w:val="1"/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>-</w:t>
      </w:r>
      <w:r w:rsidRPr="004C2E38">
        <w:rPr>
          <w:rFonts w:cs="Times New Roman"/>
          <w:szCs w:val="28"/>
          <w:lang w:val="be-BY"/>
        </w:rPr>
        <w:t>1_3-2</w:t>
      </w:r>
      <w:r>
        <w:rPr>
          <w:rFonts w:cs="Times New Roman"/>
          <w:szCs w:val="28"/>
          <w:lang w:val="en-US"/>
        </w:rPr>
        <w:t>p</w:t>
      </w:r>
      <w:r w:rsidRPr="004C2E38">
        <w:rPr>
          <w:rFonts w:cs="Times New Roman"/>
          <w:szCs w:val="28"/>
          <w:lang w:val="be-BY"/>
        </w:rPr>
        <w:t>4</w:t>
      </w:r>
      <w:r>
        <w:rPr>
          <w:rFonts w:cs="Times New Roman"/>
          <w:szCs w:val="28"/>
          <w:lang w:val="en-US"/>
        </w:rPr>
        <w:t>a</w:t>
      </w:r>
      <w:r w:rsidR="00C10FBA">
        <w:rPr>
          <w:rFonts w:cs="Times New Roman"/>
          <w:szCs w:val="28"/>
          <w:lang w:val="be-BY"/>
        </w:rPr>
        <w:tab/>
        <w:t xml:space="preserve">(лікавы літэрал не можа ўтраымліваць </w:t>
      </w:r>
      <w:r w:rsidR="004C2E38">
        <w:rPr>
          <w:rFonts w:cs="Times New Roman"/>
          <w:szCs w:val="28"/>
          <w:lang w:val="be-BY"/>
        </w:rPr>
        <w:t>літар, калі ён не шаснадцацірычны)</w:t>
      </w:r>
    </w:p>
    <w:p w14:paraId="4277A427" w14:textId="34590EB6" w:rsidR="008818D9" w:rsidRPr="004C2E38" w:rsidRDefault="008818D9" w:rsidP="00237E88">
      <w:pPr>
        <w:spacing w:line="240" w:lineRule="auto"/>
        <w:outlineLvl w:val="1"/>
        <w:rPr>
          <w:rFonts w:cs="Times New Roman"/>
          <w:szCs w:val="28"/>
          <w:lang w:val="be-BY"/>
        </w:rPr>
      </w:pPr>
      <w:proofErr w:type="gramStart"/>
      <w:r w:rsidRPr="004C2E38">
        <w:rPr>
          <w:rFonts w:cs="Times New Roman"/>
          <w:szCs w:val="28"/>
        </w:rPr>
        <w:t>-321</w:t>
      </w:r>
      <w:r>
        <w:rPr>
          <w:rFonts w:cs="Times New Roman"/>
          <w:szCs w:val="28"/>
          <w:lang w:val="en-US"/>
        </w:rPr>
        <w:t>b</w:t>
      </w:r>
      <w:r w:rsidR="004C2E38">
        <w:rPr>
          <w:rFonts w:cs="Times New Roman"/>
          <w:szCs w:val="28"/>
          <w:lang w:val="be-BY"/>
        </w:rPr>
        <w:t xml:space="preserve"> </w:t>
      </w:r>
      <w:r w:rsidR="004C2E38">
        <w:rPr>
          <w:rFonts w:cs="Times New Roman"/>
          <w:szCs w:val="28"/>
          <w:lang w:val="be-BY"/>
        </w:rPr>
        <w:tab/>
        <w:t>(для дваічнага літэрала дапусцімы толькі сімвалы: 1, 0.</w:t>
      </w:r>
      <w:proofErr w:type="gramEnd"/>
    </w:p>
    <w:p w14:paraId="04A722B5" w14:textId="7454C330" w:rsidR="008818D9" w:rsidRPr="004C2E38" w:rsidRDefault="008818D9" w:rsidP="00237E88">
      <w:pPr>
        <w:spacing w:line="240" w:lineRule="auto"/>
        <w:outlineLvl w:val="1"/>
        <w:rPr>
          <w:rFonts w:cs="Times New Roman"/>
          <w:szCs w:val="28"/>
          <w:lang w:val="be-BY"/>
        </w:rPr>
      </w:pPr>
      <w:r w:rsidRPr="004C2E38">
        <w:rPr>
          <w:rFonts w:cs="Times New Roman"/>
          <w:szCs w:val="28"/>
        </w:rPr>
        <w:t>-2398</w:t>
      </w:r>
      <w:r>
        <w:rPr>
          <w:rFonts w:cs="Times New Roman"/>
          <w:szCs w:val="28"/>
          <w:lang w:val="en-US"/>
        </w:rPr>
        <w:t>o</w:t>
      </w:r>
      <w:r w:rsidR="004C2E38">
        <w:rPr>
          <w:rFonts w:cs="Times New Roman"/>
          <w:szCs w:val="28"/>
          <w:lang w:val="be-BY"/>
        </w:rPr>
        <w:tab/>
        <w:t xml:space="preserve">(для васьмірычнага літэрала не дапусцімы </w:t>
      </w:r>
      <w:r w:rsidR="004C2E38" w:rsidRPr="004C2E38">
        <w:rPr>
          <w:rFonts w:cs="Times New Roman"/>
          <w:szCs w:val="28"/>
          <w:highlight w:val="yellow"/>
          <w:lang w:val="be-BY"/>
        </w:rPr>
        <w:t>лічбы больш за</w:t>
      </w:r>
      <w:r w:rsidR="004C2E38">
        <w:rPr>
          <w:rFonts w:cs="Times New Roman"/>
          <w:szCs w:val="28"/>
          <w:lang w:val="be-BY"/>
        </w:rPr>
        <w:t xml:space="preserve"> 7)</w:t>
      </w:r>
    </w:p>
    <w:p w14:paraId="05903CEA" w14:textId="79DE6811" w:rsidR="004C2E38" w:rsidRPr="004C2E38" w:rsidRDefault="008818D9" w:rsidP="004C2E38">
      <w:pPr>
        <w:spacing w:line="240" w:lineRule="auto"/>
        <w:outlineLvl w:val="1"/>
        <w:rPr>
          <w:rFonts w:cs="Times New Roman"/>
          <w:szCs w:val="28"/>
          <w:lang w:val="be-BY"/>
        </w:rPr>
      </w:pPr>
      <w:r w:rsidRPr="004C2E38">
        <w:rPr>
          <w:rFonts w:cs="Times New Roman"/>
          <w:szCs w:val="28"/>
        </w:rPr>
        <w:t>-32</w:t>
      </w:r>
      <w:r>
        <w:rPr>
          <w:rFonts w:cs="Times New Roman"/>
          <w:szCs w:val="28"/>
          <w:lang w:val="en-US"/>
        </w:rPr>
        <w:t>ao</w:t>
      </w:r>
      <w:r w:rsidR="004C2E38">
        <w:rPr>
          <w:rFonts w:cs="Times New Roman"/>
          <w:szCs w:val="28"/>
          <w:lang w:val="be-BY"/>
        </w:rPr>
        <w:tab/>
      </w:r>
      <w:r w:rsidR="004C2E38">
        <w:rPr>
          <w:rFonts w:cs="Times New Roman"/>
          <w:szCs w:val="28"/>
          <w:lang w:val="be-BY"/>
        </w:rPr>
        <w:tab/>
        <w:t>(для васьмірычнага літэрала не дапусцімы літары)</w:t>
      </w:r>
      <w:r w:rsidR="004C2E38" w:rsidRPr="004C2E38">
        <w:rPr>
          <w:rFonts w:cs="Times New Roman"/>
          <w:szCs w:val="28"/>
          <w:lang w:val="be-BY"/>
        </w:rPr>
        <w:t xml:space="preserve"> </w:t>
      </w:r>
    </w:p>
    <w:p w14:paraId="495E772F" w14:textId="2F36B35C" w:rsidR="008818D9" w:rsidRPr="004C2E38" w:rsidRDefault="004C2E38" w:rsidP="00237E88">
      <w:pPr>
        <w:spacing w:line="240" w:lineRule="auto"/>
        <w:outlineLvl w:val="1"/>
        <w:rPr>
          <w:rFonts w:cs="Times New Roman"/>
          <w:szCs w:val="28"/>
          <w:lang w:val="be-BY"/>
        </w:rPr>
      </w:pPr>
      <w:r w:rsidRPr="004C2E38">
        <w:rPr>
          <w:rFonts w:cs="Times New Roman"/>
          <w:szCs w:val="28"/>
        </w:rPr>
        <w:t>-32</w:t>
      </w:r>
      <w:r>
        <w:rPr>
          <w:rFonts w:cs="Times New Roman"/>
          <w:szCs w:val="28"/>
          <w:lang w:val="be-BY"/>
        </w:rPr>
        <w:t>о</w:t>
      </w:r>
      <w:r>
        <w:rPr>
          <w:rFonts w:cs="Times New Roman"/>
          <w:szCs w:val="28"/>
          <w:lang w:val="en-US"/>
        </w:rPr>
        <w:t>o</w:t>
      </w:r>
      <w:r>
        <w:rPr>
          <w:rFonts w:cs="Times New Roman"/>
          <w:szCs w:val="28"/>
          <w:lang w:val="be-BY"/>
        </w:rPr>
        <w:tab/>
      </w:r>
      <w:r>
        <w:rPr>
          <w:rFonts w:cs="Times New Roman"/>
          <w:szCs w:val="28"/>
          <w:lang w:val="be-BY"/>
        </w:rPr>
        <w:tab/>
        <w:t>(для васьмірычнага літэрала толькі апошні сімвал павінен быць о)</w:t>
      </w:r>
    </w:p>
    <w:p w14:paraId="4DFDD7B8" w14:textId="5B192005" w:rsidR="008818D9" w:rsidRPr="004C2E38" w:rsidRDefault="008818D9" w:rsidP="00237E88">
      <w:pPr>
        <w:spacing w:line="240" w:lineRule="auto"/>
        <w:outlineLvl w:val="1"/>
        <w:rPr>
          <w:rFonts w:cs="Times New Roman"/>
          <w:szCs w:val="28"/>
          <w:lang w:val="be-BY"/>
        </w:rPr>
      </w:pPr>
      <w:r w:rsidRPr="004C2E38">
        <w:rPr>
          <w:rFonts w:cs="Times New Roman"/>
          <w:szCs w:val="28"/>
        </w:rPr>
        <w:t>-“</w:t>
      </w:r>
      <w:r w:rsidR="00C10FBA">
        <w:rPr>
          <w:rFonts w:cs="Times New Roman"/>
          <w:szCs w:val="28"/>
          <w:lang w:val="en-US"/>
        </w:rPr>
        <w:t>strin</w:t>
      </w:r>
      <w:r w:rsidR="00C10FBA" w:rsidRPr="004C2E38">
        <w:rPr>
          <w:rFonts w:cs="Times New Roman"/>
          <w:szCs w:val="28"/>
        </w:rPr>
        <w:t>”</w:t>
      </w:r>
      <w:r w:rsidR="00C10FBA">
        <w:rPr>
          <w:rFonts w:cs="Times New Roman"/>
          <w:szCs w:val="28"/>
          <w:lang w:val="en-US"/>
        </w:rPr>
        <w:t>g</w:t>
      </w:r>
      <w:r w:rsidR="00C10FBA" w:rsidRPr="004C2E38">
        <w:rPr>
          <w:rFonts w:cs="Times New Roman"/>
          <w:szCs w:val="28"/>
        </w:rPr>
        <w:t>”</w:t>
      </w:r>
      <w:r w:rsidR="004C2E38">
        <w:rPr>
          <w:rFonts w:cs="Times New Roman"/>
          <w:szCs w:val="28"/>
          <w:lang w:val="be-BY"/>
        </w:rPr>
        <w:tab/>
        <w:t xml:space="preserve">(радковы літэрал не мода ўтрымліваць “) </w:t>
      </w:r>
    </w:p>
    <w:p w14:paraId="649131B0" w14:textId="2C38B973" w:rsidR="00C10FBA" w:rsidRPr="004C2E38" w:rsidRDefault="00C10FBA" w:rsidP="00237E88">
      <w:pPr>
        <w:spacing w:line="240" w:lineRule="auto"/>
        <w:outlineLvl w:val="1"/>
        <w:rPr>
          <w:rFonts w:cs="Times New Roman"/>
          <w:szCs w:val="28"/>
          <w:lang w:val="be-BY"/>
        </w:rPr>
      </w:pPr>
      <w:r w:rsidRPr="004C2E38">
        <w:rPr>
          <w:rFonts w:cs="Times New Roman"/>
          <w:szCs w:val="28"/>
          <w:lang w:val="be-BY"/>
        </w:rPr>
        <w:t>-‘</w:t>
      </w:r>
      <w:r>
        <w:rPr>
          <w:rFonts w:cs="Times New Roman"/>
          <w:szCs w:val="28"/>
          <w:lang w:val="en-US"/>
        </w:rPr>
        <w:t>char</w:t>
      </w:r>
      <w:r w:rsidRPr="004C2E38">
        <w:rPr>
          <w:rFonts w:cs="Times New Roman"/>
          <w:szCs w:val="28"/>
          <w:lang w:val="be-BY"/>
        </w:rPr>
        <w:t>’</w:t>
      </w:r>
      <w:r w:rsidR="004C2E38">
        <w:rPr>
          <w:rFonts w:cs="Times New Roman"/>
          <w:szCs w:val="28"/>
          <w:lang w:val="be-BY"/>
        </w:rPr>
        <w:tab/>
        <w:t>(сімвальны літ</w:t>
      </w:r>
      <w:r w:rsidR="00707CB3">
        <w:rPr>
          <w:rFonts w:cs="Times New Roman"/>
          <w:szCs w:val="28"/>
          <w:lang w:val="be-BY"/>
        </w:rPr>
        <w:t>э</w:t>
      </w:r>
      <w:r w:rsidR="004C2E38">
        <w:rPr>
          <w:rFonts w:cs="Times New Roman"/>
          <w:szCs w:val="28"/>
          <w:lang w:val="be-BY"/>
        </w:rPr>
        <w:t>рал не можа ўтрымліваць больш аднаго сімвала ў кавычках)</w:t>
      </w:r>
    </w:p>
    <w:p w14:paraId="4176EEC1" w14:textId="1809AA57" w:rsidR="00C10FBA" w:rsidRDefault="00C10FBA" w:rsidP="00237E88">
      <w:pPr>
        <w:spacing w:line="240" w:lineRule="auto"/>
        <w:outlineLvl w:val="1"/>
        <w:rPr>
          <w:rFonts w:cs="Times New Roman"/>
          <w:szCs w:val="28"/>
          <w:lang w:val="be-BY"/>
        </w:rPr>
      </w:pPr>
      <w:r w:rsidRPr="004C2E38">
        <w:rPr>
          <w:rFonts w:cs="Times New Roman"/>
          <w:szCs w:val="28"/>
        </w:rPr>
        <w:t>-‘’’</w:t>
      </w:r>
      <w:r w:rsidR="004C2E38">
        <w:rPr>
          <w:rFonts w:cs="Times New Roman"/>
          <w:szCs w:val="28"/>
          <w:lang w:val="be-BY"/>
        </w:rPr>
        <w:tab/>
      </w:r>
      <w:r w:rsidR="004C2E38">
        <w:rPr>
          <w:rFonts w:cs="Times New Roman"/>
          <w:szCs w:val="28"/>
          <w:lang w:val="be-BY"/>
        </w:rPr>
        <w:tab/>
        <w:t xml:space="preserve">(сімвальны літэрал не можа складацца з адзінарнай кавычкі </w:t>
      </w:r>
      <w:r w:rsidR="004C2E38" w:rsidRPr="004C2E38">
        <w:rPr>
          <w:rFonts w:cs="Times New Roman"/>
          <w:szCs w:val="28"/>
        </w:rPr>
        <w:t>‘)</w:t>
      </w:r>
    </w:p>
    <w:p w14:paraId="45D88287" w14:textId="573C34D1" w:rsidR="004C2E38" w:rsidRDefault="004C2E38" w:rsidP="00237E88">
      <w:pPr>
        <w:spacing w:line="240" w:lineRule="auto"/>
        <w:outlineLvl w:val="1"/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>Прыклады правільных літэралаў:</w:t>
      </w:r>
    </w:p>
    <w:p w14:paraId="3BC30D25" w14:textId="206AB355" w:rsidR="004C2E38" w:rsidRPr="00C469AB" w:rsidRDefault="004C2E38" w:rsidP="00237E88">
      <w:pPr>
        <w:spacing w:line="240" w:lineRule="auto"/>
        <w:outlineLvl w:val="1"/>
        <w:rPr>
          <w:rFonts w:cs="Times New Roman"/>
          <w:szCs w:val="28"/>
        </w:rPr>
      </w:pPr>
      <w:r>
        <w:rPr>
          <w:rFonts w:cs="Times New Roman"/>
          <w:szCs w:val="28"/>
          <w:lang w:val="be-BY"/>
        </w:rPr>
        <w:t>-</w:t>
      </w:r>
      <w:r w:rsidRPr="00C469AB">
        <w:rPr>
          <w:rFonts w:cs="Times New Roman"/>
          <w:szCs w:val="28"/>
        </w:rPr>
        <w:t>1234</w:t>
      </w:r>
    </w:p>
    <w:p w14:paraId="483B2797" w14:textId="05C257BC" w:rsidR="004C2E38" w:rsidRPr="00C469AB" w:rsidRDefault="004C2E38" w:rsidP="00237E88">
      <w:pPr>
        <w:spacing w:line="240" w:lineRule="auto"/>
        <w:outlineLvl w:val="1"/>
        <w:rPr>
          <w:rFonts w:cs="Times New Roman"/>
          <w:szCs w:val="28"/>
        </w:rPr>
      </w:pPr>
      <w:r w:rsidRPr="00C469AB">
        <w:rPr>
          <w:rFonts w:cs="Times New Roman"/>
          <w:szCs w:val="28"/>
        </w:rPr>
        <w:t>-1001</w:t>
      </w:r>
    </w:p>
    <w:p w14:paraId="386E97CD" w14:textId="75A9502C" w:rsidR="004C2E38" w:rsidRPr="00C469AB" w:rsidRDefault="004C2E38" w:rsidP="00237E88">
      <w:pPr>
        <w:spacing w:line="240" w:lineRule="auto"/>
        <w:outlineLvl w:val="1"/>
        <w:rPr>
          <w:rFonts w:cs="Times New Roman"/>
          <w:szCs w:val="28"/>
        </w:rPr>
      </w:pPr>
      <w:r w:rsidRPr="00C469AB">
        <w:rPr>
          <w:rFonts w:cs="Times New Roman"/>
          <w:szCs w:val="28"/>
        </w:rPr>
        <w:t>-1234</w:t>
      </w:r>
      <w:r>
        <w:rPr>
          <w:rFonts w:cs="Times New Roman"/>
          <w:szCs w:val="28"/>
          <w:lang w:val="en-US"/>
        </w:rPr>
        <w:t>h</w:t>
      </w:r>
    </w:p>
    <w:p w14:paraId="0BAC8CFC" w14:textId="6B1872BD" w:rsidR="004C2E38" w:rsidRPr="00C469AB" w:rsidRDefault="004C2E38" w:rsidP="00237E88">
      <w:pPr>
        <w:spacing w:line="240" w:lineRule="auto"/>
        <w:outlineLvl w:val="1"/>
        <w:rPr>
          <w:rFonts w:cs="Times New Roman"/>
          <w:szCs w:val="28"/>
        </w:rPr>
      </w:pPr>
      <w:r w:rsidRPr="00C469AB">
        <w:rPr>
          <w:rFonts w:cs="Times New Roman"/>
          <w:szCs w:val="28"/>
        </w:rPr>
        <w:t>-1234</w:t>
      </w:r>
      <w:r>
        <w:rPr>
          <w:rFonts w:cs="Times New Roman"/>
          <w:szCs w:val="28"/>
          <w:lang w:val="en-US"/>
        </w:rPr>
        <w:t>o</w:t>
      </w:r>
    </w:p>
    <w:p w14:paraId="7B75A3C3" w14:textId="47DB6885" w:rsidR="004C2E38" w:rsidRPr="00C469AB" w:rsidRDefault="004C2E38" w:rsidP="00237E88">
      <w:pPr>
        <w:spacing w:line="240" w:lineRule="auto"/>
        <w:outlineLvl w:val="1"/>
        <w:rPr>
          <w:rFonts w:cs="Times New Roman"/>
          <w:szCs w:val="28"/>
        </w:rPr>
      </w:pPr>
      <w:r w:rsidRPr="00C469AB">
        <w:rPr>
          <w:rFonts w:cs="Times New Roman"/>
          <w:szCs w:val="28"/>
        </w:rPr>
        <w:t>-1234</w:t>
      </w:r>
      <w:r>
        <w:rPr>
          <w:rFonts w:cs="Times New Roman"/>
          <w:szCs w:val="28"/>
          <w:lang w:val="en-US"/>
        </w:rPr>
        <w:t>adfh</w:t>
      </w:r>
    </w:p>
    <w:p w14:paraId="23F6A317" w14:textId="536D380E" w:rsidR="004C2E38" w:rsidRDefault="004C2E38" w:rsidP="00237E88">
      <w:pPr>
        <w:spacing w:line="240" w:lineRule="auto"/>
        <w:outlineLvl w:val="1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>-1001b</w:t>
      </w:r>
    </w:p>
    <w:p w14:paraId="474594E0" w14:textId="13E80929" w:rsidR="004C2E38" w:rsidRDefault="004C2E38" w:rsidP="00237E88">
      <w:pPr>
        <w:spacing w:line="240" w:lineRule="auto"/>
        <w:outlineLvl w:val="1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>-1001o</w:t>
      </w:r>
    </w:p>
    <w:p w14:paraId="200C5365" w14:textId="77777777" w:rsidR="004C2E38" w:rsidRPr="004C2E38" w:rsidRDefault="004C2E38" w:rsidP="00237E88">
      <w:pPr>
        <w:spacing w:line="240" w:lineRule="auto"/>
        <w:outlineLvl w:val="1"/>
        <w:rPr>
          <w:rFonts w:cs="Times New Roman"/>
          <w:szCs w:val="28"/>
          <w:lang w:val="en-US"/>
        </w:rPr>
      </w:pPr>
    </w:p>
    <w:bookmarkEnd w:id="12"/>
    <w:p w14:paraId="59B5A4CE" w14:textId="3414BB57" w:rsidR="00237E88" w:rsidRPr="000E40DE" w:rsidRDefault="004C2E38" w:rsidP="00237E88">
      <w:pPr>
        <w:pStyle w:val="a9"/>
        <w:numPr>
          <w:ilvl w:val="1"/>
          <w:numId w:val="1"/>
        </w:numPr>
        <w:spacing w:before="240" w:after="240" w:line="240" w:lineRule="auto"/>
        <w:outlineLvl w:val="1"/>
        <w:rPr>
          <w:rFonts w:cs="Times New Roman"/>
          <w:b/>
          <w:szCs w:val="28"/>
        </w:rPr>
      </w:pPr>
      <w:r>
        <w:rPr>
          <w:rFonts w:cs="Times New Roman"/>
          <w:b/>
          <w:szCs w:val="28"/>
          <w:lang w:val="be-BY"/>
        </w:rPr>
        <w:t>Аб’яўленне дадзеных і вобласць бачнасці</w:t>
      </w:r>
    </w:p>
    <w:p w14:paraId="7722A177" w14:textId="6D4B7F0D" w:rsidR="004C2E38" w:rsidRDefault="004C2E38" w:rsidP="004C2E38">
      <w:pPr>
        <w:pStyle w:val="11"/>
      </w:pPr>
      <w:bookmarkStart w:id="13" w:name="_Toc469878017"/>
      <w:bookmarkStart w:id="14" w:name="_Toc469880812"/>
      <w:bookmarkStart w:id="15" w:name="_Toc469881119"/>
      <w:bookmarkStart w:id="16" w:name="_Toc469958220"/>
      <w:r>
        <w:t xml:space="preserve">У мове праграмавання </w:t>
      </w:r>
      <w:r>
        <w:rPr>
          <w:lang w:val="en-US"/>
        </w:rPr>
        <w:t>LLH</w:t>
      </w:r>
      <w:r w:rsidR="00707CB3">
        <w:rPr>
          <w:lang w:val="be-BY"/>
        </w:rPr>
        <w:t>-</w:t>
      </w:r>
      <w:r>
        <w:t>2019 неабходна аб</w:t>
      </w:r>
      <w:r>
        <w:rPr>
          <w:lang w:val="be-BY"/>
        </w:rPr>
        <w:t>’явіць</w:t>
      </w:r>
      <w:r>
        <w:t xml:space="preserve"> зменную да яе выкарыстання. Вобласцю бачнасці зменнай з'яўляецца </w:t>
      </w:r>
      <w:r>
        <w:rPr>
          <w:lang w:val="be-BY"/>
        </w:rPr>
        <w:t>функцыя</w:t>
      </w:r>
      <w:r>
        <w:t xml:space="preserve">, у якой яна </w:t>
      </w:r>
      <w:r>
        <w:lastRenderedPageBreak/>
        <w:t>вызначана. Вобласць ба</w:t>
      </w:r>
      <w:r w:rsidR="00707CB3">
        <w:t>чнасці пабудавана па прынцыпе C</w:t>
      </w:r>
      <w:r>
        <w:t>++ (зверху ўніз). Для аб'явы зменных выкарыстоўваецца наступная канструкцыя:</w:t>
      </w:r>
    </w:p>
    <w:p w14:paraId="60578B80" w14:textId="126C5628" w:rsidR="00237E88" w:rsidRPr="00D06D54" w:rsidRDefault="004C2E38" w:rsidP="004C2E38">
      <w:pPr>
        <w:pStyle w:val="11"/>
        <w:spacing w:before="0"/>
      </w:pPr>
      <w:r>
        <w:rPr>
          <w:lang w:val="en-US"/>
        </w:rPr>
        <w:t>declare</w:t>
      </w:r>
      <w:proofErr w:type="gramStart"/>
      <w:r>
        <w:t>  &lt;</w:t>
      </w:r>
      <w:proofErr w:type="gramEnd"/>
      <w:r>
        <w:t>Тып дадзеных&gt; &lt;ідэнтыфікатар&gt;;</w:t>
      </w:r>
      <w:bookmarkEnd w:id="13"/>
      <w:bookmarkEnd w:id="14"/>
      <w:bookmarkEnd w:id="15"/>
      <w:bookmarkEnd w:id="16"/>
    </w:p>
    <w:p w14:paraId="198F8DDC" w14:textId="431CDB2F" w:rsidR="00237E88" w:rsidRDefault="004C2E38" w:rsidP="00237E88">
      <w:pPr>
        <w:pStyle w:val="a9"/>
        <w:numPr>
          <w:ilvl w:val="1"/>
          <w:numId w:val="1"/>
        </w:numPr>
        <w:spacing w:before="360" w:after="240" w:line="240" w:lineRule="auto"/>
        <w:outlineLvl w:val="1"/>
        <w:rPr>
          <w:rFonts w:cs="Times New Roman"/>
          <w:b/>
          <w:szCs w:val="28"/>
        </w:rPr>
      </w:pPr>
      <w:r>
        <w:rPr>
          <w:rFonts w:cs="Times New Roman"/>
          <w:b/>
          <w:szCs w:val="28"/>
          <w:lang w:val="be-BY"/>
        </w:rPr>
        <w:t>Ініцыялізацыя дадзеных</w:t>
      </w:r>
    </w:p>
    <w:p w14:paraId="3341FB07" w14:textId="478B54DF" w:rsidR="00237E88" w:rsidRDefault="004C2E38" w:rsidP="00237E88">
      <w:pPr>
        <w:pStyle w:val="11"/>
        <w:spacing w:before="0" w:after="360"/>
        <w:rPr>
          <w:lang w:val="be-BY"/>
        </w:rPr>
      </w:pPr>
      <w:r w:rsidRPr="004C2E38">
        <w:t>Пры аб'яўленні зменнай дапускаецца ініцыялізацыя дадзеных. Пры гэтым зменнай будзе прысвоена значэнне л</w:t>
      </w:r>
      <w:r>
        <w:rPr>
          <w:lang w:val="be-BY"/>
        </w:rPr>
        <w:t>і</w:t>
      </w:r>
      <w:r w:rsidRPr="004C2E38">
        <w:t>т</w:t>
      </w:r>
      <w:r>
        <w:rPr>
          <w:lang w:val="be-BY"/>
        </w:rPr>
        <w:t>э</w:t>
      </w:r>
      <w:r w:rsidRPr="004C2E38">
        <w:t>рала або ідэнтыфікатара, які стаяў справ</w:t>
      </w:r>
      <w:r>
        <w:t>а ад знака роўнасці. Аб'ектамі-</w:t>
      </w:r>
      <w:r>
        <w:rPr>
          <w:lang w:val="be-BY"/>
        </w:rPr>
        <w:t>ініцыялізатарамі</w:t>
      </w:r>
      <w:r w:rsidRPr="004C2E38">
        <w:t xml:space="preserve"> могуць быць ідэнтыфікатары, л</w:t>
      </w:r>
      <w:r w:rsidR="00436D59">
        <w:rPr>
          <w:lang w:val="be-BY"/>
        </w:rPr>
        <w:t>і</w:t>
      </w:r>
      <w:r w:rsidRPr="004C2E38">
        <w:t>т</w:t>
      </w:r>
      <w:r w:rsidR="00436D59">
        <w:rPr>
          <w:lang w:val="be-BY"/>
        </w:rPr>
        <w:t>э</w:t>
      </w:r>
      <w:r w:rsidRPr="004C2E38">
        <w:t>ралы, выказванн</w:t>
      </w:r>
      <w:r>
        <w:rPr>
          <w:lang w:val="be-BY"/>
        </w:rPr>
        <w:t>і</w:t>
      </w:r>
      <w:r w:rsidRPr="004C2E38">
        <w:t xml:space="preserve"> і вярта</w:t>
      </w:r>
      <w:r>
        <w:rPr>
          <w:lang w:val="be-BY"/>
        </w:rPr>
        <w:t>емыя</w:t>
      </w:r>
      <w:r w:rsidRPr="004C2E38">
        <w:t xml:space="preserve"> значэнн</w:t>
      </w:r>
      <w:r>
        <w:rPr>
          <w:lang w:val="be-BY"/>
        </w:rPr>
        <w:t>і</w:t>
      </w:r>
      <w:r w:rsidRPr="004C2E38">
        <w:t xml:space="preserve"> функцый</w:t>
      </w:r>
      <w:r>
        <w:rPr>
          <w:lang w:val="be-BY"/>
        </w:rPr>
        <w:t xml:space="preserve"> для лікавых тыпаў дадзеных</w:t>
      </w:r>
      <w:r w:rsidRPr="004C2E38">
        <w:t xml:space="preserve">. </w:t>
      </w:r>
      <w:r w:rsidR="00436D59">
        <w:rPr>
          <w:lang w:val="be-BY"/>
        </w:rPr>
        <w:t>Для</w:t>
      </w:r>
      <w:r w:rsidR="00436D59" w:rsidRPr="00436D59">
        <w:t xml:space="preserve"> </w:t>
      </w:r>
      <w:r w:rsidR="00436D59" w:rsidRPr="00436D59">
        <w:rPr>
          <w:highlight w:val="yellow"/>
          <w:lang w:val="en-US"/>
        </w:rPr>
        <w:t>array</w:t>
      </w:r>
      <w:r w:rsidR="00436D59" w:rsidRPr="00436D59">
        <w:rPr>
          <w:highlight w:val="yellow"/>
          <w:lang w:val="be-BY"/>
        </w:rPr>
        <w:t xml:space="preserve"> і</w:t>
      </w:r>
      <w:r w:rsidR="00436D59" w:rsidRPr="00436D59">
        <w:rPr>
          <w:highlight w:val="yellow"/>
        </w:rPr>
        <w:t xml:space="preserve"> </w:t>
      </w:r>
      <w:r w:rsidR="00436D59" w:rsidRPr="00436D59">
        <w:rPr>
          <w:highlight w:val="yellow"/>
          <w:lang w:val="en-US"/>
        </w:rPr>
        <w:t>sarray</w:t>
      </w:r>
      <w:r w:rsidR="00436D59" w:rsidRPr="00436D59">
        <w:t xml:space="preserve"> </w:t>
      </w:r>
      <w:r w:rsidR="00436D59">
        <w:rPr>
          <w:lang w:val="be-BY"/>
        </w:rPr>
        <w:t>ініцыялізацыя абавязковая і а</w:t>
      </w:r>
      <w:r w:rsidR="00436D59">
        <w:t>б'ектамі-</w:t>
      </w:r>
      <w:r w:rsidR="00436D59">
        <w:rPr>
          <w:lang w:val="be-BY"/>
        </w:rPr>
        <w:t>ініцыялізатарамі</w:t>
      </w:r>
      <w:r w:rsidR="00436D59" w:rsidRPr="004C2E38">
        <w:t xml:space="preserve"> могуць быць</w:t>
      </w:r>
      <w:r w:rsidR="00436D59">
        <w:rPr>
          <w:lang w:val="be-BY"/>
        </w:rPr>
        <w:t xml:space="preserve"> толькі лікавыя</w:t>
      </w:r>
      <w:r w:rsidR="00436D59" w:rsidRPr="004C2E38">
        <w:t xml:space="preserve"> л</w:t>
      </w:r>
      <w:r w:rsidR="00436D59">
        <w:rPr>
          <w:lang w:val="be-BY"/>
        </w:rPr>
        <w:t>і</w:t>
      </w:r>
      <w:r w:rsidR="00436D59" w:rsidRPr="004C2E38">
        <w:t>т</w:t>
      </w:r>
      <w:r w:rsidR="00436D59">
        <w:rPr>
          <w:lang w:val="be-BY"/>
        </w:rPr>
        <w:t>э</w:t>
      </w:r>
      <w:r w:rsidR="00436D59" w:rsidRPr="004C2E38">
        <w:t>ралы</w:t>
      </w:r>
      <w:r w:rsidR="00436D59">
        <w:rPr>
          <w:lang w:val="be-BY"/>
        </w:rPr>
        <w:t xml:space="preserve">, якія азначаюць колькасць элементаў масіва. Для </w:t>
      </w:r>
      <w:r w:rsidR="00436D59" w:rsidRPr="00436D59">
        <w:rPr>
          <w:highlight w:val="yellow"/>
          <w:lang w:val="en-US"/>
        </w:rPr>
        <w:t>string</w:t>
      </w:r>
      <w:r w:rsidR="00436D59">
        <w:rPr>
          <w:lang w:val="be-BY"/>
        </w:rPr>
        <w:t xml:space="preserve"> ініцыялзацыя забараняецца, па змаўчанні значэнне зменнай задаецца як “” (пусты радок).</w:t>
      </w:r>
      <w:r w:rsidR="00436D59" w:rsidRPr="00436D59">
        <w:rPr>
          <w:lang w:val="be-BY"/>
        </w:rPr>
        <w:t xml:space="preserve"> </w:t>
      </w:r>
      <w:r w:rsidRPr="00436D59">
        <w:rPr>
          <w:lang w:val="be-BY"/>
        </w:rPr>
        <w:t>Пры аб'яўленні без ініцыялізацыі прадугледжаны значэнні па змаўчанні: значэнне 0 для цэлалікавага тыпу дадзеных.</w:t>
      </w:r>
      <w:r w:rsidR="00237E88" w:rsidRPr="00436D59">
        <w:rPr>
          <w:lang w:val="be-BY"/>
        </w:rPr>
        <w:t xml:space="preserve"> </w:t>
      </w:r>
    </w:p>
    <w:p w14:paraId="0167EB90" w14:textId="363699EF" w:rsidR="00436D59" w:rsidRDefault="00436D59" w:rsidP="00436D59">
      <w:pPr>
        <w:pStyle w:val="11"/>
        <w:spacing w:before="0" w:after="360"/>
        <w:rPr>
          <w:lang w:val="be-BY"/>
        </w:rPr>
      </w:pPr>
      <w:proofErr w:type="gramStart"/>
      <w:r>
        <w:rPr>
          <w:lang w:val="en-US"/>
        </w:rPr>
        <w:t>declare</w:t>
      </w:r>
      <w:proofErr w:type="gramEnd"/>
      <w:r>
        <w:rPr>
          <w:lang w:val="en-US"/>
        </w:rPr>
        <w:t xml:space="preserve"> integer intid = 1001b;</w:t>
      </w:r>
      <w:r w:rsidRPr="00436D59">
        <w:rPr>
          <w:lang w:val="be-BY"/>
        </w:rPr>
        <w:t xml:space="preserve"> </w:t>
      </w:r>
    </w:p>
    <w:p w14:paraId="4743CAE0" w14:textId="0C08F8A6" w:rsidR="00436D59" w:rsidRDefault="00436D59" w:rsidP="00237E88">
      <w:pPr>
        <w:pStyle w:val="11"/>
        <w:spacing w:before="0" w:after="360"/>
        <w:rPr>
          <w:lang w:val="en-US"/>
        </w:rPr>
      </w:pPr>
      <w:proofErr w:type="gramStart"/>
      <w:r w:rsidRPr="008E5864">
        <w:rPr>
          <w:lang w:val="en-US"/>
        </w:rPr>
        <w:t>declare</w:t>
      </w:r>
      <w:proofErr w:type="gramEnd"/>
      <w:r w:rsidRPr="008E5864">
        <w:rPr>
          <w:lang w:val="en-US"/>
        </w:rPr>
        <w:t xml:space="preserve"> integer intid = ‘a’;</w:t>
      </w:r>
      <w:r>
        <w:rPr>
          <w:lang w:val="en-US"/>
        </w:rPr>
        <w:t xml:space="preserve"> </w:t>
      </w:r>
    </w:p>
    <w:p w14:paraId="4FE504FA" w14:textId="42BD4EC7" w:rsidR="00436D59" w:rsidRDefault="00436D59" w:rsidP="00436D59">
      <w:pPr>
        <w:pStyle w:val="11"/>
        <w:spacing w:before="0" w:after="360"/>
        <w:rPr>
          <w:lang w:val="en-US"/>
        </w:rPr>
      </w:pPr>
      <w:proofErr w:type="gramStart"/>
      <w:r>
        <w:rPr>
          <w:lang w:val="en-US"/>
        </w:rPr>
        <w:t>declare</w:t>
      </w:r>
      <w:proofErr w:type="gramEnd"/>
      <w:r>
        <w:rPr>
          <w:lang w:val="en-US"/>
        </w:rPr>
        <w:t xml:space="preserve"> char charid = ‘a’;</w:t>
      </w:r>
      <w:r w:rsidRPr="00436D59">
        <w:rPr>
          <w:lang w:val="en-US"/>
        </w:rPr>
        <w:t xml:space="preserve"> </w:t>
      </w:r>
    </w:p>
    <w:p w14:paraId="1FFCDD2A" w14:textId="29868D35" w:rsidR="00436D59" w:rsidRDefault="00436D59" w:rsidP="00436D59">
      <w:pPr>
        <w:pStyle w:val="11"/>
        <w:spacing w:before="0" w:after="360"/>
        <w:rPr>
          <w:lang w:val="en-US"/>
        </w:rPr>
      </w:pPr>
      <w:proofErr w:type="gramStart"/>
      <w:r>
        <w:rPr>
          <w:lang w:val="en-US"/>
        </w:rPr>
        <w:t>declare</w:t>
      </w:r>
      <w:proofErr w:type="gramEnd"/>
      <w:r>
        <w:rPr>
          <w:lang w:val="en-US"/>
        </w:rPr>
        <w:t xml:space="preserve"> char charid = 10h;</w:t>
      </w:r>
    </w:p>
    <w:p w14:paraId="29E3F569" w14:textId="28E06926" w:rsidR="00436D59" w:rsidRDefault="00436D59" w:rsidP="00436D59">
      <w:pPr>
        <w:pStyle w:val="11"/>
        <w:spacing w:before="0" w:after="360"/>
        <w:rPr>
          <w:lang w:val="en-US"/>
        </w:rPr>
      </w:pPr>
      <w:proofErr w:type="gramStart"/>
      <w:r>
        <w:rPr>
          <w:lang w:val="en-US"/>
        </w:rPr>
        <w:t>declare</w:t>
      </w:r>
      <w:proofErr w:type="gramEnd"/>
      <w:r>
        <w:rPr>
          <w:lang w:val="en-US"/>
        </w:rPr>
        <w:t xml:space="preserve"> string str;</w:t>
      </w:r>
    </w:p>
    <w:p w14:paraId="294A77BD" w14:textId="4CFC69F8" w:rsidR="00436D59" w:rsidRDefault="00436D59" w:rsidP="00436D59">
      <w:pPr>
        <w:pStyle w:val="11"/>
        <w:spacing w:before="0" w:after="360"/>
        <w:rPr>
          <w:lang w:val="en-US"/>
        </w:rPr>
      </w:pPr>
      <w:proofErr w:type="gramStart"/>
      <w:r>
        <w:rPr>
          <w:lang w:val="en-US"/>
        </w:rPr>
        <w:t>declare</w:t>
      </w:r>
      <w:proofErr w:type="gramEnd"/>
      <w:r>
        <w:rPr>
          <w:lang w:val="en-US"/>
        </w:rPr>
        <w:t xml:space="preserve"> array arr = 5;</w:t>
      </w:r>
    </w:p>
    <w:p w14:paraId="442EA854" w14:textId="0A7A2591" w:rsidR="00436D59" w:rsidRPr="00436D59" w:rsidRDefault="00436D59" w:rsidP="00436D59">
      <w:pPr>
        <w:pStyle w:val="11"/>
        <w:spacing w:before="0" w:after="360"/>
        <w:rPr>
          <w:lang w:val="en-US"/>
        </w:rPr>
      </w:pPr>
      <w:proofErr w:type="gramStart"/>
      <w:r>
        <w:rPr>
          <w:lang w:val="en-US"/>
        </w:rPr>
        <w:t>declare</w:t>
      </w:r>
      <w:proofErr w:type="gramEnd"/>
      <w:r>
        <w:rPr>
          <w:lang w:val="en-US"/>
        </w:rPr>
        <w:t xml:space="preserve"> sarray sarr = 6;</w:t>
      </w:r>
    </w:p>
    <w:p w14:paraId="3FB1B5A3" w14:textId="25C5E954" w:rsidR="00436D59" w:rsidRPr="00436D59" w:rsidRDefault="00436D59" w:rsidP="00237E88">
      <w:pPr>
        <w:pStyle w:val="11"/>
        <w:spacing w:before="0" w:after="360"/>
        <w:rPr>
          <w:lang w:val="en-US"/>
        </w:rPr>
      </w:pPr>
    </w:p>
    <w:p w14:paraId="054807AD" w14:textId="571DA724" w:rsidR="00237E88" w:rsidRPr="00436D59" w:rsidRDefault="00436D59" w:rsidP="00237E88">
      <w:pPr>
        <w:pStyle w:val="a9"/>
        <w:numPr>
          <w:ilvl w:val="1"/>
          <w:numId w:val="1"/>
        </w:numPr>
        <w:spacing w:before="360" w:after="240" w:line="240" w:lineRule="auto"/>
        <w:outlineLvl w:val="1"/>
        <w:rPr>
          <w:rFonts w:cs="Times New Roman"/>
          <w:b/>
          <w:szCs w:val="28"/>
          <w:lang w:val="be-BY"/>
        </w:rPr>
      </w:pPr>
      <w:r>
        <w:rPr>
          <w:rFonts w:cs="Times New Roman"/>
          <w:b/>
          <w:szCs w:val="28"/>
          <w:lang w:val="be-BY"/>
        </w:rPr>
        <w:t>Інструкцыі мовы</w:t>
      </w:r>
    </w:p>
    <w:p w14:paraId="3CFEFED4" w14:textId="3E3528F8" w:rsidR="00237E88" w:rsidRPr="00F4172A" w:rsidRDefault="00436D59" w:rsidP="00436D59">
      <w:pPr>
        <w:spacing w:after="240" w:line="240" w:lineRule="auto"/>
        <w:rPr>
          <w:lang w:val="be-BY"/>
        </w:rPr>
      </w:pPr>
      <w:r w:rsidRPr="00436D59">
        <w:rPr>
          <w:lang w:val="be-BY"/>
        </w:rPr>
        <w:t xml:space="preserve">У мове праграмавання </w:t>
      </w:r>
      <w:r>
        <w:rPr>
          <w:lang w:val="en-US"/>
        </w:rPr>
        <w:t>LLH</w:t>
      </w:r>
      <w:r w:rsidRPr="00436D59">
        <w:rPr>
          <w:lang w:val="be-BY"/>
        </w:rPr>
        <w:t xml:space="preserve">-2019 </w:t>
      </w:r>
      <w:r w:rsidR="00F4172A">
        <w:rPr>
          <w:lang w:val="be-BY"/>
        </w:rPr>
        <w:t>ужываюцца</w:t>
      </w:r>
      <w:r w:rsidRPr="00436D59">
        <w:rPr>
          <w:lang w:val="be-BY"/>
        </w:rPr>
        <w:t xml:space="preserve"> інструкцыі, прадстаўленыя ў табліцы 1.4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77"/>
        <w:gridCol w:w="7088"/>
      </w:tblGrid>
      <w:tr w:rsidR="00237E88" w14:paraId="5A4DE4DA" w14:textId="77777777" w:rsidTr="00CC1720">
        <w:tc>
          <w:tcPr>
            <w:tcW w:w="2977" w:type="dxa"/>
            <w:vAlign w:val="center"/>
          </w:tcPr>
          <w:p w14:paraId="1D82E169" w14:textId="05D49947" w:rsidR="00237E88" w:rsidRPr="00436D59" w:rsidRDefault="00436D59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Інтсрукцыя мовы</w:t>
            </w:r>
          </w:p>
        </w:tc>
        <w:tc>
          <w:tcPr>
            <w:tcW w:w="7088" w:type="dxa"/>
          </w:tcPr>
          <w:p w14:paraId="410E3D2E" w14:textId="7440D17D" w:rsidR="00237E88" w:rsidRPr="00436D59" w:rsidRDefault="00436D59" w:rsidP="00237E88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Сінтаксіс</w:t>
            </w:r>
          </w:p>
        </w:tc>
      </w:tr>
      <w:tr w:rsidR="00237E88" w:rsidRPr="001B7DA2" w14:paraId="7514A220" w14:textId="77777777" w:rsidTr="00CC1720">
        <w:tc>
          <w:tcPr>
            <w:tcW w:w="2977" w:type="dxa"/>
            <w:vAlign w:val="center"/>
          </w:tcPr>
          <w:p w14:paraId="7951628C" w14:textId="7B10BFE3" w:rsidR="00237E88" w:rsidRPr="00436D59" w:rsidRDefault="00436D59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Аб’яўленне зменнай</w:t>
            </w:r>
          </w:p>
        </w:tc>
        <w:tc>
          <w:tcPr>
            <w:tcW w:w="7088" w:type="dxa"/>
          </w:tcPr>
          <w:p w14:paraId="549A5490" w14:textId="77777777" w:rsidR="00237E88" w:rsidRDefault="00254D5A" w:rsidP="00254D5A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en-US"/>
              </w:rPr>
              <w:t>declare</w:t>
            </w:r>
            <w:r w:rsidRPr="00C469AB">
              <w:rPr>
                <w:rFonts w:cs="Times New Roman"/>
                <w:szCs w:val="28"/>
                <w:lang w:val="be-BY"/>
              </w:rPr>
              <w:t xml:space="preserve"> </w:t>
            </w:r>
            <w:r w:rsidR="00237E88" w:rsidRPr="00C469AB">
              <w:rPr>
                <w:rFonts w:cs="Times New Roman"/>
                <w:szCs w:val="28"/>
                <w:lang w:val="be-BY"/>
              </w:rPr>
              <w:t>&lt;</w:t>
            </w:r>
            <w:r>
              <w:rPr>
                <w:rFonts w:cs="Times New Roman"/>
                <w:szCs w:val="28"/>
                <w:lang w:val="be-BY"/>
              </w:rPr>
              <w:t>тып дадзеных</w:t>
            </w:r>
            <w:r w:rsidR="00175386" w:rsidRPr="00C469AB">
              <w:rPr>
                <w:rFonts w:cs="Times New Roman"/>
                <w:szCs w:val="28"/>
                <w:lang w:val="be-BY"/>
              </w:rPr>
              <w:t xml:space="preserve">&gt; </w:t>
            </w:r>
            <w:r w:rsidR="00237E88" w:rsidRPr="00C469AB">
              <w:rPr>
                <w:rFonts w:cs="Times New Roman"/>
                <w:szCs w:val="28"/>
                <w:lang w:val="be-BY"/>
              </w:rPr>
              <w:t>&lt;</w:t>
            </w:r>
            <w:r>
              <w:rPr>
                <w:rFonts w:cs="Times New Roman"/>
                <w:szCs w:val="28"/>
                <w:lang w:val="be-BY"/>
              </w:rPr>
              <w:t>ідэнтыфікатар</w:t>
            </w:r>
            <w:r w:rsidR="00237E88" w:rsidRPr="00C469AB">
              <w:rPr>
                <w:rFonts w:cs="Times New Roman"/>
                <w:szCs w:val="28"/>
                <w:lang w:val="be-BY"/>
              </w:rPr>
              <w:t>&gt;;</w:t>
            </w:r>
            <w:r w:rsidR="007A4BE0" w:rsidRPr="00C469AB">
              <w:rPr>
                <w:rFonts w:cs="Times New Roman"/>
                <w:szCs w:val="28"/>
                <w:lang w:val="be-BY"/>
              </w:rPr>
              <w:t xml:space="preserve"> </w:t>
            </w:r>
          </w:p>
          <w:p w14:paraId="29EF28E0" w14:textId="30FA9AFE" w:rsidR="00254D5A" w:rsidRDefault="00254D5A" w:rsidP="00254D5A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en-US"/>
              </w:rPr>
              <w:t>declare</w:t>
            </w:r>
            <w:r w:rsidRPr="00254D5A">
              <w:rPr>
                <w:rFonts w:cs="Times New Roman"/>
                <w:szCs w:val="28"/>
                <w:lang w:val="be-BY"/>
              </w:rPr>
              <w:t xml:space="preserve"> &lt;</w:t>
            </w:r>
            <w:r>
              <w:rPr>
                <w:rFonts w:cs="Times New Roman"/>
                <w:szCs w:val="28"/>
                <w:lang w:val="be-BY"/>
              </w:rPr>
              <w:t>тып дадзеных</w:t>
            </w:r>
            <w:r w:rsidRPr="00254D5A">
              <w:rPr>
                <w:rFonts w:cs="Times New Roman"/>
                <w:szCs w:val="28"/>
                <w:lang w:val="be-BY"/>
              </w:rPr>
              <w:t>&gt; &lt;</w:t>
            </w:r>
            <w:r>
              <w:rPr>
                <w:rFonts w:cs="Times New Roman"/>
                <w:szCs w:val="28"/>
                <w:lang w:val="be-BY"/>
              </w:rPr>
              <w:t>ідэнтыфікатар</w:t>
            </w:r>
            <w:r w:rsidRPr="00254D5A">
              <w:rPr>
                <w:rFonts w:cs="Times New Roman"/>
                <w:szCs w:val="28"/>
                <w:lang w:val="be-BY"/>
              </w:rPr>
              <w:t>&gt;</w:t>
            </w:r>
            <w:r>
              <w:rPr>
                <w:rFonts w:cs="Times New Roman"/>
                <w:szCs w:val="28"/>
                <w:lang w:val="be-BY"/>
              </w:rPr>
              <w:t xml:space="preserve"> = </w:t>
            </w:r>
            <w:r w:rsidRPr="00254D5A">
              <w:rPr>
                <w:rFonts w:cs="Times New Roman"/>
                <w:szCs w:val="28"/>
                <w:lang w:val="be-BY"/>
              </w:rPr>
              <w:t>&lt;</w:t>
            </w:r>
            <w:r>
              <w:rPr>
                <w:rFonts w:cs="Times New Roman"/>
                <w:szCs w:val="28"/>
                <w:lang w:val="be-BY"/>
              </w:rPr>
              <w:t>літэрал</w:t>
            </w:r>
            <w:r w:rsidRPr="00254D5A">
              <w:rPr>
                <w:rFonts w:cs="Times New Roman"/>
                <w:szCs w:val="28"/>
                <w:lang w:val="be-BY"/>
              </w:rPr>
              <w:t>&gt;;</w:t>
            </w:r>
            <w:r>
              <w:rPr>
                <w:rFonts w:cs="Times New Roman"/>
                <w:szCs w:val="28"/>
                <w:lang w:val="be-BY"/>
              </w:rPr>
              <w:t xml:space="preserve"> </w:t>
            </w:r>
          </w:p>
          <w:p w14:paraId="423E8F84" w14:textId="75D68D28" w:rsidR="00F4172A" w:rsidRPr="00254D5A" w:rsidRDefault="00254D5A" w:rsidP="00F4172A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en-US"/>
              </w:rPr>
              <w:t>declare</w:t>
            </w:r>
            <w:r w:rsidRPr="00254D5A">
              <w:rPr>
                <w:rFonts w:cs="Times New Roman"/>
                <w:szCs w:val="28"/>
                <w:lang w:val="be-BY"/>
              </w:rPr>
              <w:t xml:space="preserve"> &lt;</w:t>
            </w:r>
            <w:r>
              <w:rPr>
                <w:rFonts w:cs="Times New Roman"/>
                <w:szCs w:val="28"/>
                <w:lang w:val="be-BY"/>
              </w:rPr>
              <w:t>тып дадзеных</w:t>
            </w:r>
            <w:r w:rsidRPr="00254D5A">
              <w:rPr>
                <w:rFonts w:cs="Times New Roman"/>
                <w:szCs w:val="28"/>
                <w:lang w:val="be-BY"/>
              </w:rPr>
              <w:t>&gt; &lt;</w:t>
            </w:r>
            <w:r>
              <w:rPr>
                <w:rFonts w:cs="Times New Roman"/>
                <w:szCs w:val="28"/>
                <w:lang w:val="be-BY"/>
              </w:rPr>
              <w:t>ідэнтыфікатар</w:t>
            </w:r>
            <w:r w:rsidRPr="00254D5A">
              <w:rPr>
                <w:rFonts w:cs="Times New Roman"/>
                <w:szCs w:val="28"/>
                <w:lang w:val="be-BY"/>
              </w:rPr>
              <w:t>&gt;</w:t>
            </w:r>
            <w:r>
              <w:rPr>
                <w:rFonts w:cs="Times New Roman"/>
                <w:szCs w:val="28"/>
                <w:lang w:val="be-BY"/>
              </w:rPr>
              <w:t xml:space="preserve"> = </w:t>
            </w:r>
            <w:r w:rsidRPr="00254D5A">
              <w:rPr>
                <w:rFonts w:cs="Times New Roman"/>
                <w:szCs w:val="28"/>
                <w:lang w:val="be-BY"/>
              </w:rPr>
              <w:t>&lt;</w:t>
            </w:r>
            <w:r>
              <w:rPr>
                <w:rFonts w:cs="Times New Roman"/>
                <w:szCs w:val="28"/>
                <w:lang w:val="be-BY"/>
              </w:rPr>
              <w:t>выраз</w:t>
            </w:r>
            <w:r w:rsidRPr="00254D5A">
              <w:rPr>
                <w:rFonts w:cs="Times New Roman"/>
                <w:szCs w:val="28"/>
                <w:lang w:val="be-BY"/>
              </w:rPr>
              <w:t>&gt;;</w:t>
            </w:r>
          </w:p>
        </w:tc>
      </w:tr>
      <w:tr w:rsidR="00E20C19" w14:paraId="26337FA9" w14:textId="77777777" w:rsidTr="00CC1720">
        <w:tc>
          <w:tcPr>
            <w:tcW w:w="2977" w:type="dxa"/>
            <w:vAlign w:val="center"/>
          </w:tcPr>
          <w:p w14:paraId="339CAA66" w14:textId="61027DA9" w:rsidR="00E20C19" w:rsidRPr="005D0CA3" w:rsidRDefault="005D0CA3" w:rsidP="00E20C19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Аб’яўленне функцыі</w:t>
            </w:r>
          </w:p>
        </w:tc>
        <w:tc>
          <w:tcPr>
            <w:tcW w:w="7088" w:type="dxa"/>
          </w:tcPr>
          <w:p w14:paraId="590A9D78" w14:textId="07A59E2D" w:rsidR="003F3859" w:rsidRPr="00254D5A" w:rsidRDefault="00E20C19" w:rsidP="00E20C19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be-BY"/>
              </w:rPr>
            </w:pPr>
            <w:r w:rsidRPr="00254D5A">
              <w:rPr>
                <w:rFonts w:cs="Times New Roman"/>
                <w:szCs w:val="28"/>
                <w:lang w:val="be-BY"/>
              </w:rPr>
              <w:t>&lt;</w:t>
            </w:r>
            <w:r w:rsidR="00254D5A">
              <w:rPr>
                <w:rFonts w:cs="Times New Roman"/>
                <w:szCs w:val="28"/>
                <w:lang w:val="be-BY"/>
              </w:rPr>
              <w:t xml:space="preserve"> тып дадзеных</w:t>
            </w:r>
            <w:r w:rsidR="00254D5A" w:rsidRPr="00254D5A">
              <w:rPr>
                <w:rFonts w:cs="Times New Roman"/>
                <w:szCs w:val="28"/>
                <w:lang w:val="be-BY"/>
              </w:rPr>
              <w:t xml:space="preserve"> </w:t>
            </w:r>
            <w:r w:rsidRPr="00254D5A">
              <w:rPr>
                <w:rFonts w:cs="Times New Roman"/>
                <w:szCs w:val="28"/>
                <w:lang w:val="be-BY"/>
              </w:rPr>
              <w:t>&gt;</w:t>
            </w:r>
            <w:r w:rsidR="00254D5A">
              <w:rPr>
                <w:rFonts w:cs="Times New Roman"/>
                <w:szCs w:val="28"/>
                <w:lang w:val="be-BY"/>
              </w:rPr>
              <w:t xml:space="preserve"> </w:t>
            </w:r>
          </w:p>
          <w:p w14:paraId="086C96BE" w14:textId="73DA9273" w:rsidR="00395FEE" w:rsidRPr="00254D5A" w:rsidRDefault="00175386" w:rsidP="00E20C19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be-BY"/>
              </w:rPr>
            </w:pPr>
            <w:r w:rsidRPr="00254D5A">
              <w:rPr>
                <w:rFonts w:cs="Times New Roman"/>
                <w:szCs w:val="28"/>
                <w:lang w:val="be-BY"/>
              </w:rPr>
              <w:t xml:space="preserve"> </w:t>
            </w:r>
            <w:r>
              <w:rPr>
                <w:rFonts w:cs="Times New Roman"/>
                <w:szCs w:val="28"/>
                <w:lang w:val="en-US"/>
              </w:rPr>
              <w:t>f</w:t>
            </w:r>
            <w:r w:rsidR="00E20C19">
              <w:rPr>
                <w:rFonts w:cs="Times New Roman"/>
                <w:szCs w:val="28"/>
                <w:lang w:val="en-US"/>
              </w:rPr>
              <w:t>unc</w:t>
            </w:r>
            <w:r w:rsidR="003F3859">
              <w:rPr>
                <w:rFonts w:cs="Times New Roman"/>
                <w:szCs w:val="28"/>
                <w:lang w:val="en-US"/>
              </w:rPr>
              <w:t>tion</w:t>
            </w:r>
            <w:r w:rsidRPr="00254D5A">
              <w:rPr>
                <w:rFonts w:cs="Times New Roman"/>
                <w:szCs w:val="28"/>
                <w:lang w:val="be-BY"/>
              </w:rPr>
              <w:t xml:space="preserve"> </w:t>
            </w:r>
            <w:r w:rsidR="00E20C19" w:rsidRPr="00254D5A">
              <w:rPr>
                <w:rFonts w:cs="Times New Roman"/>
                <w:szCs w:val="28"/>
                <w:lang w:val="be-BY"/>
              </w:rPr>
              <w:t>&lt;</w:t>
            </w:r>
            <w:r w:rsidR="00254D5A" w:rsidRPr="00254D5A">
              <w:rPr>
                <w:rFonts w:cs="Times New Roman"/>
                <w:szCs w:val="28"/>
                <w:lang w:val="be-BY"/>
              </w:rPr>
              <w:t>ідэнтыфікатар</w:t>
            </w:r>
            <w:r w:rsidR="00E20C19" w:rsidRPr="00254D5A">
              <w:rPr>
                <w:rFonts w:cs="Times New Roman"/>
                <w:szCs w:val="28"/>
                <w:lang w:val="be-BY"/>
              </w:rPr>
              <w:t>&gt;([параметры])</w:t>
            </w:r>
          </w:p>
          <w:p w14:paraId="6E8D37CC" w14:textId="298F2D54" w:rsidR="00254D5A" w:rsidRPr="00291804" w:rsidRDefault="00E20C19" w:rsidP="00254D5A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en-US"/>
              </w:rPr>
            </w:pPr>
            <w:proofErr w:type="gramStart"/>
            <w:r w:rsidRPr="00270C2D">
              <w:rPr>
                <w:rFonts w:cs="Times New Roman"/>
                <w:szCs w:val="28"/>
              </w:rPr>
              <w:t>{</w:t>
            </w:r>
            <w:r w:rsidR="00291804">
              <w:rPr>
                <w:rFonts w:cs="Times New Roman"/>
                <w:szCs w:val="28"/>
                <w:lang w:val="en-US"/>
              </w:rPr>
              <w:t>&lt;</w:t>
            </w:r>
            <w:r w:rsidR="00254D5A">
              <w:rPr>
                <w:rFonts w:cs="Times New Roman"/>
                <w:szCs w:val="28"/>
                <w:lang w:val="be-BY"/>
              </w:rPr>
              <w:t>цела</w:t>
            </w:r>
            <w:r>
              <w:rPr>
                <w:rFonts w:cs="Times New Roman"/>
                <w:szCs w:val="28"/>
              </w:rPr>
              <w:t xml:space="preserve"> функц</w:t>
            </w:r>
            <w:r w:rsidR="00254D5A">
              <w:rPr>
                <w:rFonts w:cs="Times New Roman"/>
                <w:szCs w:val="28"/>
                <w:lang w:val="be-BY"/>
              </w:rPr>
              <w:t>ыі</w:t>
            </w:r>
            <w:r w:rsidR="00291804">
              <w:rPr>
                <w:rFonts w:cs="Times New Roman"/>
                <w:szCs w:val="28"/>
                <w:lang w:val="en-US"/>
              </w:rPr>
              <w:t>&gt;</w:t>
            </w:r>
            <w:r w:rsidR="00254D5A">
              <w:rPr>
                <w:rFonts w:cs="Times New Roman"/>
                <w:szCs w:val="28"/>
                <w:lang w:val="be-BY"/>
              </w:rPr>
              <w:t>;</w:t>
            </w:r>
            <w:proofErr w:type="gramEnd"/>
          </w:p>
          <w:p w14:paraId="1C41DFCD" w14:textId="4EAA499B" w:rsidR="00F4172A" w:rsidRPr="00F4172A" w:rsidRDefault="00254D5A" w:rsidP="00F4172A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en-US"/>
              </w:rPr>
              <w:t>return [&lt;</w:t>
            </w:r>
            <w:r>
              <w:rPr>
                <w:rFonts w:cs="Times New Roman"/>
                <w:szCs w:val="28"/>
                <w:lang w:val="be-BY"/>
              </w:rPr>
              <w:t>выраз</w:t>
            </w:r>
            <w:r>
              <w:rPr>
                <w:rFonts w:cs="Times New Roman"/>
                <w:szCs w:val="28"/>
                <w:lang w:val="en-US"/>
              </w:rPr>
              <w:t>&gt;];</w:t>
            </w:r>
            <w:r w:rsidR="00E20C19" w:rsidRPr="00270C2D">
              <w:rPr>
                <w:rFonts w:cs="Times New Roman"/>
                <w:szCs w:val="28"/>
              </w:rPr>
              <w:t>}</w:t>
            </w:r>
            <w:r w:rsidR="00E20C19" w:rsidRPr="005B5A78">
              <w:rPr>
                <w:rFonts w:cs="Times New Roman"/>
                <w:szCs w:val="28"/>
              </w:rPr>
              <w:t>;</w:t>
            </w:r>
          </w:p>
        </w:tc>
      </w:tr>
      <w:tr w:rsidR="00E20C19" w14:paraId="25DB83B0" w14:textId="77777777" w:rsidTr="00CC1720">
        <w:tc>
          <w:tcPr>
            <w:tcW w:w="2977" w:type="dxa"/>
            <w:vAlign w:val="center"/>
          </w:tcPr>
          <w:p w14:paraId="20B5351D" w14:textId="78CC07EB" w:rsidR="00E20C19" w:rsidRPr="005D0CA3" w:rsidRDefault="005D0CA3" w:rsidP="004656FD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Прысв</w:t>
            </w:r>
            <w:r w:rsidR="004656FD">
              <w:rPr>
                <w:rFonts w:cs="Times New Roman"/>
                <w:szCs w:val="28"/>
                <w:lang w:val="be-BY"/>
              </w:rPr>
              <w:t>аенне</w:t>
            </w:r>
          </w:p>
        </w:tc>
        <w:tc>
          <w:tcPr>
            <w:tcW w:w="7088" w:type="dxa"/>
          </w:tcPr>
          <w:p w14:paraId="3056702A" w14:textId="585A2537" w:rsidR="00E20C19" w:rsidRPr="00C469AB" w:rsidRDefault="00E20C19" w:rsidP="00E20C19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en-US"/>
              </w:rPr>
              <w:t>int</w:t>
            </w:r>
            <w:r w:rsidR="00CC1720">
              <w:rPr>
                <w:rFonts w:cs="Times New Roman"/>
                <w:szCs w:val="28"/>
                <w:lang w:val="en-US"/>
              </w:rPr>
              <w:t>eger</w:t>
            </w:r>
            <w:r w:rsidRPr="00C469AB">
              <w:rPr>
                <w:rFonts w:cs="Times New Roman"/>
                <w:szCs w:val="28"/>
                <w:lang w:val="be-BY"/>
              </w:rPr>
              <w:t xml:space="preserve">: </w:t>
            </w:r>
          </w:p>
          <w:p w14:paraId="7F19B9F8" w14:textId="651DDA92" w:rsidR="00E20C19" w:rsidRPr="00C469AB" w:rsidRDefault="00E20C19" w:rsidP="00E20C19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be-BY"/>
              </w:rPr>
            </w:pPr>
            <w:r w:rsidRPr="00C469AB">
              <w:rPr>
                <w:rFonts w:cs="Times New Roman"/>
                <w:szCs w:val="28"/>
                <w:lang w:val="be-BY"/>
              </w:rPr>
              <w:t>&lt;</w:t>
            </w:r>
            <w:r w:rsidR="00254D5A" w:rsidRPr="00C469AB">
              <w:rPr>
                <w:rFonts w:cs="Times New Roman"/>
                <w:szCs w:val="28"/>
                <w:lang w:val="be-BY"/>
              </w:rPr>
              <w:t>ідэнтыфікатар</w:t>
            </w:r>
            <w:r w:rsidRPr="00C469AB">
              <w:rPr>
                <w:rFonts w:cs="Times New Roman"/>
                <w:szCs w:val="28"/>
                <w:lang w:val="be-BY"/>
              </w:rPr>
              <w:t>&gt; = &lt;</w:t>
            </w:r>
            <w:r w:rsidR="00254D5A">
              <w:rPr>
                <w:rFonts w:cs="Times New Roman"/>
                <w:szCs w:val="28"/>
                <w:lang w:val="be-BY"/>
              </w:rPr>
              <w:t xml:space="preserve"> літэрал</w:t>
            </w:r>
            <w:r w:rsidR="00254D5A" w:rsidRPr="00C469AB">
              <w:rPr>
                <w:rFonts w:cs="Times New Roman"/>
                <w:szCs w:val="28"/>
                <w:lang w:val="be-BY"/>
              </w:rPr>
              <w:t xml:space="preserve"> </w:t>
            </w:r>
            <w:r w:rsidRPr="00C469AB">
              <w:rPr>
                <w:rFonts w:cs="Times New Roman"/>
                <w:szCs w:val="28"/>
                <w:lang w:val="be-BY"/>
              </w:rPr>
              <w:t>&gt;;</w:t>
            </w:r>
          </w:p>
          <w:p w14:paraId="19006093" w14:textId="6B482350" w:rsidR="00E20C19" w:rsidRPr="00C469AB" w:rsidRDefault="00E20C19" w:rsidP="00E20C19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be-BY"/>
              </w:rPr>
            </w:pPr>
            <w:r w:rsidRPr="00C469AB">
              <w:rPr>
                <w:rFonts w:cs="Times New Roman"/>
                <w:szCs w:val="28"/>
                <w:lang w:val="be-BY"/>
              </w:rPr>
              <w:t>&lt;</w:t>
            </w:r>
            <w:r w:rsidR="00254D5A" w:rsidRPr="00C469AB">
              <w:rPr>
                <w:rFonts w:cs="Times New Roman"/>
                <w:szCs w:val="28"/>
                <w:lang w:val="be-BY"/>
              </w:rPr>
              <w:t>ідэнтыфікатар</w:t>
            </w:r>
            <w:r w:rsidRPr="00C469AB">
              <w:rPr>
                <w:rFonts w:cs="Times New Roman"/>
                <w:szCs w:val="28"/>
                <w:lang w:val="be-BY"/>
              </w:rPr>
              <w:t>&gt; = &lt;</w:t>
            </w:r>
            <w:r w:rsidR="00254D5A">
              <w:rPr>
                <w:rFonts w:cs="Times New Roman"/>
                <w:szCs w:val="28"/>
                <w:lang w:val="be-BY"/>
              </w:rPr>
              <w:t xml:space="preserve"> выраз</w:t>
            </w:r>
            <w:r w:rsidR="00254D5A" w:rsidRPr="00C469AB">
              <w:rPr>
                <w:rFonts w:cs="Times New Roman"/>
                <w:szCs w:val="28"/>
                <w:lang w:val="be-BY"/>
              </w:rPr>
              <w:t xml:space="preserve"> </w:t>
            </w:r>
            <w:r w:rsidRPr="00C469AB">
              <w:rPr>
                <w:rFonts w:cs="Times New Roman"/>
                <w:szCs w:val="28"/>
                <w:lang w:val="be-BY"/>
              </w:rPr>
              <w:t>&gt;;</w:t>
            </w:r>
          </w:p>
          <w:p w14:paraId="50453553" w14:textId="3872E36C" w:rsidR="00E20C19" w:rsidRPr="00C469AB" w:rsidRDefault="00E20C19" w:rsidP="00E20C19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be-BY"/>
              </w:rPr>
            </w:pPr>
            <w:r w:rsidRPr="00C469AB">
              <w:rPr>
                <w:rFonts w:cs="Times New Roman"/>
                <w:szCs w:val="28"/>
                <w:lang w:val="be-BY"/>
              </w:rPr>
              <w:t>&lt;</w:t>
            </w:r>
            <w:r w:rsidR="00254D5A" w:rsidRPr="00C469AB">
              <w:rPr>
                <w:rFonts w:cs="Times New Roman"/>
                <w:szCs w:val="28"/>
                <w:lang w:val="be-BY"/>
              </w:rPr>
              <w:t>ідэнтыфікатар</w:t>
            </w:r>
            <w:r w:rsidRPr="00C469AB">
              <w:rPr>
                <w:rFonts w:cs="Times New Roman"/>
                <w:szCs w:val="28"/>
                <w:lang w:val="be-BY"/>
              </w:rPr>
              <w:t xml:space="preserve"> 1&gt; = &lt;</w:t>
            </w:r>
            <w:r w:rsidR="00254D5A" w:rsidRPr="00C469AB">
              <w:rPr>
                <w:rFonts w:cs="Times New Roman"/>
                <w:szCs w:val="28"/>
                <w:lang w:val="be-BY"/>
              </w:rPr>
              <w:t>ідэнтыфікатар</w:t>
            </w:r>
            <w:r w:rsidRPr="00C469AB">
              <w:rPr>
                <w:rFonts w:cs="Times New Roman"/>
                <w:szCs w:val="28"/>
                <w:lang w:val="be-BY"/>
              </w:rPr>
              <w:t xml:space="preserve"> 2&gt;;</w:t>
            </w:r>
          </w:p>
          <w:p w14:paraId="1303C6D3" w14:textId="1C405BFA" w:rsidR="00E20C19" w:rsidRPr="00C469AB" w:rsidRDefault="00CC1720" w:rsidP="00E20C19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en-US"/>
              </w:rPr>
              <w:t>char</w:t>
            </w:r>
            <w:r w:rsidR="00E20C19" w:rsidRPr="00C469AB">
              <w:rPr>
                <w:rFonts w:cs="Times New Roman"/>
                <w:szCs w:val="28"/>
                <w:lang w:val="be-BY"/>
              </w:rPr>
              <w:t xml:space="preserve">: </w:t>
            </w:r>
          </w:p>
          <w:p w14:paraId="12EF4201" w14:textId="764D0048" w:rsidR="00E20C19" w:rsidRPr="00C469AB" w:rsidRDefault="00E20C19" w:rsidP="00E20C19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be-BY"/>
              </w:rPr>
            </w:pPr>
            <w:r w:rsidRPr="00C469AB">
              <w:rPr>
                <w:rFonts w:cs="Times New Roman"/>
                <w:szCs w:val="28"/>
                <w:lang w:val="be-BY"/>
              </w:rPr>
              <w:t>&lt;</w:t>
            </w:r>
            <w:r w:rsidR="00254D5A" w:rsidRPr="00C469AB">
              <w:rPr>
                <w:rFonts w:cs="Times New Roman"/>
                <w:szCs w:val="28"/>
                <w:lang w:val="be-BY"/>
              </w:rPr>
              <w:t>ідэнтыфікатар</w:t>
            </w:r>
            <w:r w:rsidRPr="00C469AB">
              <w:rPr>
                <w:rFonts w:cs="Times New Roman"/>
                <w:szCs w:val="28"/>
                <w:lang w:val="be-BY"/>
              </w:rPr>
              <w:t>&gt; = &lt;</w:t>
            </w:r>
            <w:r w:rsidR="00254D5A">
              <w:rPr>
                <w:rFonts w:cs="Times New Roman"/>
                <w:szCs w:val="28"/>
                <w:lang w:val="be-BY"/>
              </w:rPr>
              <w:t xml:space="preserve"> літэрал</w:t>
            </w:r>
            <w:r w:rsidR="00254D5A" w:rsidRPr="00C469AB">
              <w:rPr>
                <w:rFonts w:cs="Times New Roman"/>
                <w:szCs w:val="28"/>
                <w:lang w:val="be-BY"/>
              </w:rPr>
              <w:t xml:space="preserve"> </w:t>
            </w:r>
            <w:r w:rsidRPr="00C469AB">
              <w:rPr>
                <w:rFonts w:cs="Times New Roman"/>
                <w:szCs w:val="28"/>
                <w:lang w:val="be-BY"/>
              </w:rPr>
              <w:t>&gt;;</w:t>
            </w:r>
          </w:p>
          <w:p w14:paraId="7FC3E06C" w14:textId="3CBCB6A0" w:rsidR="00E20C19" w:rsidRPr="00C469AB" w:rsidRDefault="00E20C19" w:rsidP="00E20C19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be-BY"/>
              </w:rPr>
            </w:pPr>
            <w:r w:rsidRPr="00C469AB">
              <w:rPr>
                <w:rFonts w:cs="Times New Roman"/>
                <w:szCs w:val="28"/>
                <w:lang w:val="be-BY"/>
              </w:rPr>
              <w:t>&lt;</w:t>
            </w:r>
            <w:r w:rsidR="00254D5A" w:rsidRPr="00C469AB">
              <w:rPr>
                <w:rFonts w:cs="Times New Roman"/>
                <w:szCs w:val="28"/>
                <w:lang w:val="be-BY"/>
              </w:rPr>
              <w:t>ідэнтыфікатар</w:t>
            </w:r>
            <w:r w:rsidRPr="00C469AB">
              <w:rPr>
                <w:rFonts w:cs="Times New Roman"/>
                <w:szCs w:val="28"/>
                <w:lang w:val="be-BY"/>
              </w:rPr>
              <w:t>&gt; = &lt;</w:t>
            </w:r>
            <w:r w:rsidR="00254D5A">
              <w:rPr>
                <w:rFonts w:cs="Times New Roman"/>
                <w:szCs w:val="28"/>
                <w:lang w:val="be-BY"/>
              </w:rPr>
              <w:t xml:space="preserve"> выраз</w:t>
            </w:r>
            <w:r w:rsidR="00254D5A" w:rsidRPr="00C469AB">
              <w:rPr>
                <w:rFonts w:cs="Times New Roman"/>
                <w:szCs w:val="28"/>
                <w:lang w:val="be-BY"/>
              </w:rPr>
              <w:t xml:space="preserve"> </w:t>
            </w:r>
            <w:r w:rsidRPr="00C469AB">
              <w:rPr>
                <w:rFonts w:cs="Times New Roman"/>
                <w:szCs w:val="28"/>
                <w:lang w:val="be-BY"/>
              </w:rPr>
              <w:t>&gt;;</w:t>
            </w:r>
          </w:p>
          <w:p w14:paraId="3E859615" w14:textId="15112AF9" w:rsidR="00F4172A" w:rsidRPr="00F4172A" w:rsidRDefault="00E20C19" w:rsidP="00F4172A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be-BY"/>
              </w:rPr>
            </w:pPr>
            <w:r w:rsidRPr="00085BB7">
              <w:rPr>
                <w:rFonts w:cs="Times New Roman"/>
                <w:szCs w:val="28"/>
              </w:rPr>
              <w:t>&lt;</w:t>
            </w:r>
            <w:r w:rsidR="00254D5A">
              <w:rPr>
                <w:rFonts w:cs="Times New Roman"/>
                <w:szCs w:val="28"/>
              </w:rPr>
              <w:t>ідэнтыфікатар</w:t>
            </w:r>
            <w:r w:rsidRPr="00085BB7">
              <w:rPr>
                <w:rFonts w:cs="Times New Roman"/>
                <w:szCs w:val="28"/>
              </w:rPr>
              <w:t xml:space="preserve"> 1&gt; = &lt;</w:t>
            </w:r>
            <w:r w:rsidR="00254D5A">
              <w:rPr>
                <w:rFonts w:cs="Times New Roman"/>
                <w:szCs w:val="28"/>
              </w:rPr>
              <w:t>ідэнтыфікатар</w:t>
            </w:r>
            <w:r w:rsidRPr="00085BB7">
              <w:rPr>
                <w:rFonts w:cs="Times New Roman"/>
                <w:szCs w:val="28"/>
              </w:rPr>
              <w:t xml:space="preserve"> 2&gt;;</w:t>
            </w:r>
          </w:p>
        </w:tc>
      </w:tr>
      <w:tr w:rsidR="00E20C19" w14:paraId="6B4615C8" w14:textId="77777777" w:rsidTr="00CC1720">
        <w:tc>
          <w:tcPr>
            <w:tcW w:w="2977" w:type="dxa"/>
            <w:vAlign w:val="center"/>
          </w:tcPr>
          <w:p w14:paraId="7157CB87" w14:textId="57D184DF" w:rsidR="00E20C19" w:rsidRPr="00CC1720" w:rsidRDefault="00CC1720" w:rsidP="00E20C19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highlight w:val="yellow"/>
                <w:lang w:val="en-US"/>
              </w:rPr>
            </w:pPr>
            <w:r>
              <w:rPr>
                <w:rFonts w:cs="Times New Roman"/>
                <w:szCs w:val="28"/>
                <w:highlight w:val="yellow"/>
                <w:lang w:val="be-BY"/>
              </w:rPr>
              <w:lastRenderedPageBreak/>
              <w:t>Галоўная функцыя</w:t>
            </w:r>
          </w:p>
        </w:tc>
        <w:tc>
          <w:tcPr>
            <w:tcW w:w="7088" w:type="dxa"/>
          </w:tcPr>
          <w:p w14:paraId="5027FD04" w14:textId="3017891B" w:rsidR="00E20C19" w:rsidRPr="007A4BE0" w:rsidRDefault="00E20C19" w:rsidP="00E20C19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highlight w:val="yellow"/>
                <w:lang w:val="en-US"/>
              </w:rPr>
            </w:pPr>
            <w:r w:rsidRPr="007A4BE0">
              <w:rPr>
                <w:rFonts w:cs="Times New Roman"/>
                <w:szCs w:val="28"/>
                <w:highlight w:val="yellow"/>
                <w:lang w:val="en-US"/>
              </w:rPr>
              <w:t>main</w:t>
            </w:r>
          </w:p>
          <w:p w14:paraId="0319EE08" w14:textId="77777777" w:rsidR="00CC1720" w:rsidRDefault="00CC1720" w:rsidP="00CC1720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highlight w:val="yellow"/>
                <w:lang w:val="en-US"/>
              </w:rPr>
            </w:pPr>
            <w:r>
              <w:rPr>
                <w:rFonts w:cs="Times New Roman"/>
                <w:szCs w:val="28"/>
                <w:highlight w:val="yellow"/>
                <w:lang w:val="en-US"/>
              </w:rPr>
              <w:t>{</w:t>
            </w:r>
          </w:p>
          <w:p w14:paraId="2926D94C" w14:textId="14CD4E39" w:rsidR="00E20C19" w:rsidRPr="00CC1720" w:rsidRDefault="00E20C19" w:rsidP="00CC1720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highlight w:val="yellow"/>
                <w:lang w:val="en-US"/>
              </w:rPr>
            </w:pPr>
            <w:r w:rsidRPr="00CC1720">
              <w:rPr>
                <w:rFonts w:cs="Times New Roman"/>
                <w:szCs w:val="28"/>
                <w:highlight w:val="yellow"/>
                <w:lang w:val="en-US"/>
              </w:rPr>
              <w:t>&lt;</w:t>
            </w:r>
            <w:r w:rsidR="00CC1720" w:rsidRPr="00CC1720">
              <w:rPr>
                <w:rFonts w:cs="Times New Roman"/>
                <w:szCs w:val="28"/>
                <w:highlight w:val="yellow"/>
                <w:lang w:val="be-BY"/>
              </w:rPr>
              <w:t>інструкцыі мовы</w:t>
            </w:r>
            <w:r w:rsidRPr="00CC1720">
              <w:rPr>
                <w:rFonts w:cs="Times New Roman"/>
                <w:szCs w:val="28"/>
                <w:highlight w:val="yellow"/>
                <w:lang w:val="en-US"/>
              </w:rPr>
              <w:t>&gt;</w:t>
            </w:r>
            <w:r w:rsidR="00CC1720" w:rsidRPr="00CC1720">
              <w:rPr>
                <w:rFonts w:cs="Times New Roman"/>
                <w:szCs w:val="28"/>
                <w:highlight w:val="yellow"/>
                <w:lang w:val="en-US"/>
              </w:rPr>
              <w:t>;</w:t>
            </w:r>
          </w:p>
          <w:p w14:paraId="27169A21" w14:textId="233EA5B8" w:rsidR="00CC1720" w:rsidRPr="00CC1720" w:rsidRDefault="00CC1720" w:rsidP="00E20C19">
            <w:pPr>
              <w:pStyle w:val="a9"/>
              <w:spacing w:line="240" w:lineRule="auto"/>
              <w:ind w:left="-108" w:hanging="142"/>
              <w:rPr>
                <w:rFonts w:cs="Times New Roman"/>
                <w:szCs w:val="28"/>
                <w:highlight w:val="yellow"/>
                <w:lang w:val="en-US"/>
              </w:rPr>
            </w:pPr>
            <w:r>
              <w:rPr>
                <w:rFonts w:cs="Times New Roman"/>
                <w:szCs w:val="28"/>
                <w:highlight w:val="yellow"/>
                <w:lang w:val="en-US"/>
              </w:rPr>
              <w:t xml:space="preserve">  return ;</w:t>
            </w:r>
          </w:p>
          <w:p w14:paraId="526AEE55" w14:textId="350ED514" w:rsidR="00F4172A" w:rsidRPr="00F4172A" w:rsidRDefault="00E20C19" w:rsidP="00F4172A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highlight w:val="yellow"/>
                <w:lang w:val="be-BY"/>
              </w:rPr>
            </w:pPr>
            <w:r w:rsidRPr="007A4BE0">
              <w:rPr>
                <w:rFonts w:cs="Times New Roman"/>
                <w:szCs w:val="28"/>
                <w:highlight w:val="yellow"/>
                <w:lang w:val="en-US"/>
              </w:rPr>
              <w:t>}</w:t>
            </w:r>
          </w:p>
        </w:tc>
      </w:tr>
      <w:tr w:rsidR="00E20C19" w14:paraId="533803AC" w14:textId="77777777" w:rsidTr="00CC1720">
        <w:tc>
          <w:tcPr>
            <w:tcW w:w="2977" w:type="dxa"/>
            <w:vAlign w:val="center"/>
          </w:tcPr>
          <w:p w14:paraId="7ABE90DD" w14:textId="29239C1C" w:rsidR="00E20C19" w:rsidRPr="005D0CA3" w:rsidRDefault="005D0CA3" w:rsidP="00E20C19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Выклік функцый</w:t>
            </w:r>
          </w:p>
        </w:tc>
        <w:tc>
          <w:tcPr>
            <w:tcW w:w="7088" w:type="dxa"/>
          </w:tcPr>
          <w:p w14:paraId="7BC86E2F" w14:textId="6B29938F" w:rsidR="00F4172A" w:rsidRPr="00F4172A" w:rsidRDefault="00E20C19" w:rsidP="00F4172A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be-BY"/>
              </w:rPr>
            </w:pPr>
            <w:r w:rsidRPr="00085BB7">
              <w:rPr>
                <w:rFonts w:cs="Times New Roman"/>
                <w:szCs w:val="28"/>
              </w:rPr>
              <w:t>&lt;</w:t>
            </w:r>
            <w:r w:rsidR="00254D5A">
              <w:rPr>
                <w:rFonts w:cs="Times New Roman"/>
                <w:szCs w:val="28"/>
              </w:rPr>
              <w:t>ідэнтыфікатар</w:t>
            </w:r>
            <w:r w:rsidRPr="00085BB7">
              <w:rPr>
                <w:rFonts w:cs="Times New Roman"/>
                <w:szCs w:val="28"/>
              </w:rPr>
              <w:t xml:space="preserve"> </w:t>
            </w:r>
            <w:r w:rsidR="00CC1720">
              <w:rPr>
                <w:rFonts w:cs="Times New Roman"/>
                <w:szCs w:val="28"/>
                <w:lang w:val="be-BY"/>
              </w:rPr>
              <w:t>функцыі</w:t>
            </w:r>
            <w:r w:rsidRPr="007A4BE0">
              <w:rPr>
                <w:rFonts w:cs="Times New Roman"/>
                <w:szCs w:val="28"/>
                <w:highlight w:val="yellow"/>
              </w:rPr>
              <w:t>&gt; (</w:t>
            </w:r>
            <w:r w:rsidRPr="007A4BE0">
              <w:rPr>
                <w:rFonts w:cs="Times New Roman"/>
                <w:szCs w:val="28"/>
                <w:highlight w:val="yellow"/>
                <w:lang w:val="en-US"/>
              </w:rPr>
              <w:t>[</w:t>
            </w:r>
            <w:r w:rsidRPr="007A4BE0">
              <w:rPr>
                <w:rFonts w:cs="Times New Roman"/>
                <w:szCs w:val="28"/>
                <w:highlight w:val="yellow"/>
              </w:rPr>
              <w:t>параметры</w:t>
            </w:r>
            <w:r w:rsidRPr="007A4BE0">
              <w:rPr>
                <w:rFonts w:cs="Times New Roman"/>
                <w:szCs w:val="28"/>
                <w:highlight w:val="yellow"/>
                <w:lang w:val="en-US"/>
              </w:rPr>
              <w:t>]</w:t>
            </w:r>
            <w:r w:rsidR="007A4BE0" w:rsidRPr="007A4BE0">
              <w:rPr>
                <w:rFonts w:cs="Times New Roman"/>
                <w:szCs w:val="28"/>
                <w:highlight w:val="yellow"/>
              </w:rPr>
              <w:t>+</w:t>
            </w:r>
            <w:r w:rsidRPr="007A4BE0">
              <w:rPr>
                <w:rFonts w:cs="Times New Roman"/>
                <w:szCs w:val="28"/>
                <w:highlight w:val="yellow"/>
              </w:rPr>
              <w:t>);</w:t>
            </w:r>
          </w:p>
        </w:tc>
      </w:tr>
      <w:tr w:rsidR="00E20C19" w:rsidRPr="00CE5B89" w14:paraId="36362007" w14:textId="77777777" w:rsidTr="00CC1720">
        <w:tc>
          <w:tcPr>
            <w:tcW w:w="2977" w:type="dxa"/>
            <w:vAlign w:val="center"/>
          </w:tcPr>
          <w:p w14:paraId="655826AC" w14:textId="68C75961" w:rsidR="00E20C19" w:rsidRPr="005D0CA3" w:rsidRDefault="005D0CA3" w:rsidP="00E20C19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Вяртанне з функцыі</w:t>
            </w:r>
          </w:p>
        </w:tc>
        <w:tc>
          <w:tcPr>
            <w:tcW w:w="7088" w:type="dxa"/>
          </w:tcPr>
          <w:p w14:paraId="5BD60708" w14:textId="1870F382" w:rsidR="00E20C19" w:rsidRPr="002431A4" w:rsidRDefault="00E20C19" w:rsidP="00E20C19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highlight w:val="yellow"/>
                <w:lang w:val="be-BY"/>
              </w:rPr>
            </w:pPr>
            <w:r w:rsidRPr="00CC1720">
              <w:rPr>
                <w:rFonts w:cs="Times New Roman"/>
                <w:szCs w:val="28"/>
                <w:highlight w:val="yellow"/>
                <w:lang w:val="en-US"/>
              </w:rPr>
              <w:t>return</w:t>
            </w:r>
            <w:r w:rsidRPr="002431A4">
              <w:rPr>
                <w:rFonts w:cs="Times New Roman"/>
                <w:szCs w:val="28"/>
                <w:highlight w:val="yellow"/>
                <w:lang w:val="be-BY"/>
              </w:rPr>
              <w:t xml:space="preserve"> &lt;</w:t>
            </w:r>
            <w:r w:rsidR="00254D5A" w:rsidRPr="002431A4">
              <w:rPr>
                <w:rFonts w:cs="Times New Roman"/>
                <w:szCs w:val="28"/>
                <w:highlight w:val="yellow"/>
                <w:lang w:val="be-BY"/>
              </w:rPr>
              <w:t>ідэнтыфікатар</w:t>
            </w:r>
            <w:r w:rsidRPr="002431A4">
              <w:rPr>
                <w:rFonts w:cs="Times New Roman"/>
                <w:szCs w:val="28"/>
                <w:highlight w:val="yellow"/>
                <w:lang w:val="be-BY"/>
              </w:rPr>
              <w:t>&gt;;</w:t>
            </w:r>
          </w:p>
          <w:p w14:paraId="28322F7E" w14:textId="53098DF2" w:rsidR="00D9657A" w:rsidRPr="002431A4" w:rsidRDefault="00E20C19" w:rsidP="00D9657A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highlight w:val="yellow"/>
                <w:lang w:val="be-BY"/>
              </w:rPr>
            </w:pPr>
            <w:r w:rsidRPr="00CC1720">
              <w:rPr>
                <w:rFonts w:cs="Times New Roman"/>
                <w:szCs w:val="28"/>
                <w:highlight w:val="yellow"/>
                <w:lang w:val="en-US"/>
              </w:rPr>
              <w:t>return</w:t>
            </w:r>
            <w:r w:rsidRPr="002431A4">
              <w:rPr>
                <w:rFonts w:cs="Times New Roman"/>
                <w:szCs w:val="28"/>
                <w:highlight w:val="yellow"/>
                <w:lang w:val="be-BY"/>
              </w:rPr>
              <w:t xml:space="preserve"> &lt;</w:t>
            </w:r>
            <w:r w:rsidR="00CC1720" w:rsidRPr="00CC1720">
              <w:rPr>
                <w:rFonts w:cs="Times New Roman"/>
                <w:szCs w:val="28"/>
                <w:highlight w:val="yellow"/>
                <w:lang w:val="be-BY"/>
              </w:rPr>
              <w:t>літэрал</w:t>
            </w:r>
            <w:r w:rsidRPr="002431A4">
              <w:rPr>
                <w:rFonts w:cs="Times New Roman"/>
                <w:szCs w:val="28"/>
                <w:highlight w:val="yellow"/>
                <w:lang w:val="be-BY"/>
              </w:rPr>
              <w:t>&gt;;</w:t>
            </w:r>
            <w:r w:rsidR="00D9657A" w:rsidRPr="002431A4">
              <w:rPr>
                <w:rFonts w:cs="Times New Roman"/>
                <w:szCs w:val="28"/>
                <w:highlight w:val="yellow"/>
                <w:lang w:val="be-BY"/>
              </w:rPr>
              <w:t xml:space="preserve"> </w:t>
            </w:r>
          </w:p>
          <w:p w14:paraId="3EDF7430" w14:textId="06D9DADD" w:rsidR="00E20C19" w:rsidRPr="00D9657A" w:rsidRDefault="00D9657A" w:rsidP="00D9657A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highlight w:val="yellow"/>
                <w:lang w:val="be-BY"/>
              </w:rPr>
            </w:pPr>
            <w:r w:rsidRPr="00CC1720">
              <w:rPr>
                <w:rFonts w:cs="Times New Roman"/>
                <w:szCs w:val="28"/>
                <w:highlight w:val="yellow"/>
                <w:lang w:val="en-US"/>
              </w:rPr>
              <w:t>return</w:t>
            </w:r>
            <w:r w:rsidRPr="002431A4">
              <w:rPr>
                <w:rFonts w:cs="Times New Roman"/>
                <w:szCs w:val="28"/>
                <w:highlight w:val="yellow"/>
                <w:lang w:val="be-BY"/>
              </w:rPr>
              <w:t xml:space="preserve"> &lt;</w:t>
            </w:r>
            <w:r>
              <w:rPr>
                <w:rFonts w:cs="Times New Roman"/>
                <w:szCs w:val="28"/>
                <w:highlight w:val="yellow"/>
                <w:lang w:val="be-BY"/>
              </w:rPr>
              <w:t>выраз</w:t>
            </w:r>
            <w:r w:rsidRPr="002431A4">
              <w:rPr>
                <w:rFonts w:cs="Times New Roman"/>
                <w:szCs w:val="28"/>
                <w:highlight w:val="yellow"/>
                <w:lang w:val="be-BY"/>
              </w:rPr>
              <w:t>&gt;;</w:t>
            </w:r>
          </w:p>
          <w:p w14:paraId="01D07C1D" w14:textId="1D792457" w:rsidR="00CC1720" w:rsidRPr="00CC1720" w:rsidRDefault="00CC1720" w:rsidP="00CC1720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highlight w:val="yellow"/>
                <w:lang w:val="en-US"/>
              </w:rPr>
            </w:pPr>
            <w:r w:rsidRPr="00CC1720">
              <w:rPr>
                <w:rFonts w:cs="Times New Roman"/>
                <w:szCs w:val="28"/>
                <w:highlight w:val="yellow"/>
                <w:lang w:val="en-US"/>
              </w:rPr>
              <w:t>return;</w:t>
            </w:r>
          </w:p>
        </w:tc>
      </w:tr>
    </w:tbl>
    <w:p w14:paraId="55778EED" w14:textId="48D8BF71" w:rsidR="00237E88" w:rsidRPr="00CC1720" w:rsidRDefault="00F4172A" w:rsidP="00237E88">
      <w:pPr>
        <w:spacing w:line="240" w:lineRule="auto"/>
        <w:outlineLvl w:val="1"/>
        <w:rPr>
          <w:rFonts w:cs="Times New Roman"/>
          <w:b/>
          <w:szCs w:val="28"/>
          <w:lang w:val="be-BY"/>
        </w:rPr>
      </w:pPr>
      <w:bookmarkStart w:id="17" w:name="_Toc469958223"/>
      <w:r w:rsidRPr="00436D59">
        <w:rPr>
          <w:lang w:val="be-BY"/>
        </w:rPr>
        <w:t>Табліца 1.4 - Інструкцыі мовы</w:t>
      </w:r>
    </w:p>
    <w:bookmarkEnd w:id="17"/>
    <w:p w14:paraId="66B2F788" w14:textId="76119FCB" w:rsidR="00237E88" w:rsidRPr="00CC1720" w:rsidRDefault="00CC1720" w:rsidP="00237E88">
      <w:pPr>
        <w:pStyle w:val="a9"/>
        <w:numPr>
          <w:ilvl w:val="1"/>
          <w:numId w:val="1"/>
        </w:numPr>
        <w:spacing w:before="240" w:after="240" w:line="240" w:lineRule="auto"/>
        <w:outlineLvl w:val="1"/>
        <w:rPr>
          <w:rFonts w:cs="Times New Roman"/>
          <w:b/>
          <w:szCs w:val="28"/>
        </w:rPr>
      </w:pPr>
      <w:r>
        <w:rPr>
          <w:rFonts w:cs="Times New Roman"/>
          <w:b/>
          <w:szCs w:val="28"/>
          <w:lang w:val="be-BY"/>
        </w:rPr>
        <w:t>Аперацыі мовы</w:t>
      </w:r>
    </w:p>
    <w:p w14:paraId="52CB35A3" w14:textId="7AD96430" w:rsidR="00CC1720" w:rsidRPr="00CC1720" w:rsidRDefault="00CC1720" w:rsidP="00CC1720">
      <w:pPr>
        <w:spacing w:after="240" w:line="240" w:lineRule="auto"/>
        <w:rPr>
          <w:lang w:val="be-BY"/>
        </w:rPr>
      </w:pPr>
      <w:r>
        <w:rPr>
          <w:lang w:val="be-BY"/>
        </w:rPr>
        <w:t>Унарная аперацыя атрымання значэнне па адрасе</w:t>
      </w:r>
      <w:r>
        <w:t xml:space="preserve"> </w:t>
      </w:r>
      <w:r w:rsidRPr="00CC1720">
        <w:t xml:space="preserve">“^” </w:t>
      </w:r>
      <w:r>
        <w:rPr>
          <w:lang w:val="be-BY"/>
        </w:rPr>
        <w:t>ўжывальная толькі для масіваў. Астатнія а</w:t>
      </w:r>
      <w:r w:rsidRPr="00CC1720">
        <w:rPr>
          <w:lang w:val="be-BY"/>
        </w:rPr>
        <w:t xml:space="preserve">перацыі ў мове праграмавання </w:t>
      </w:r>
      <w:r>
        <w:rPr>
          <w:lang w:val="be-BY"/>
        </w:rPr>
        <w:t>ужывальныя</w:t>
      </w:r>
      <w:r w:rsidRPr="00CC1720">
        <w:rPr>
          <w:lang w:val="be-BY"/>
        </w:rPr>
        <w:t xml:space="preserve"> выключна да лікавы</w:t>
      </w:r>
      <w:r>
        <w:rPr>
          <w:lang w:val="be-BY"/>
        </w:rPr>
        <w:t>х</w:t>
      </w:r>
      <w:r w:rsidRPr="00CC1720">
        <w:rPr>
          <w:lang w:val="be-BY"/>
        </w:rPr>
        <w:t xml:space="preserve"> тыпа</w:t>
      </w:r>
      <w:r>
        <w:rPr>
          <w:lang w:val="be-BY"/>
        </w:rPr>
        <w:t>ў</w:t>
      </w:r>
      <w:r w:rsidRPr="00CC1720">
        <w:rPr>
          <w:lang w:val="be-BY"/>
        </w:rPr>
        <w:t xml:space="preserve"> дадзеных</w:t>
      </w:r>
      <w:r>
        <w:rPr>
          <w:lang w:val="be-BY"/>
        </w:rPr>
        <w:t>. Аперацыі</w:t>
      </w:r>
      <w:r w:rsidRPr="00CC1720">
        <w:rPr>
          <w:lang w:val="be-BY"/>
        </w:rPr>
        <w:t xml:space="preserve"> прыведзены</w:t>
      </w:r>
      <w:r>
        <w:rPr>
          <w:lang w:val="be-BY"/>
        </w:rPr>
        <w:t>я</w:t>
      </w:r>
      <w:r w:rsidRPr="00CC1720">
        <w:rPr>
          <w:lang w:val="be-BY"/>
        </w:rPr>
        <w:t xml:space="preserve"> ў табліцы 1.5.</w:t>
      </w:r>
    </w:p>
    <w:p w14:paraId="5B5430A9" w14:textId="5091F537" w:rsidR="00CC1720" w:rsidRPr="00E03F18" w:rsidRDefault="00E03F18" w:rsidP="00CC1720">
      <w:pPr>
        <w:spacing w:before="240" w:after="240" w:line="240" w:lineRule="auto"/>
        <w:outlineLvl w:val="1"/>
        <w:rPr>
          <w:rFonts w:cs="Times New Roman"/>
          <w:szCs w:val="28"/>
          <w:highlight w:val="yellow"/>
          <w:lang w:val="be-BY"/>
        </w:rPr>
      </w:pPr>
      <w:r w:rsidRPr="00E03F18">
        <w:rPr>
          <w:rFonts w:cs="Times New Roman"/>
          <w:szCs w:val="28"/>
          <w:highlight w:val="yellow"/>
          <w:lang w:val="be-BY"/>
        </w:rPr>
        <w:t>Камутатыўнасць – кам.</w:t>
      </w:r>
    </w:p>
    <w:p w14:paraId="0A7913BA" w14:textId="56B4DB0D" w:rsidR="00E03F18" w:rsidRPr="00E03F18" w:rsidRDefault="00E03F18" w:rsidP="00CC1720">
      <w:pPr>
        <w:spacing w:before="240" w:after="240" w:line="240" w:lineRule="auto"/>
        <w:outlineLvl w:val="1"/>
        <w:rPr>
          <w:rFonts w:cs="Times New Roman"/>
          <w:szCs w:val="28"/>
          <w:highlight w:val="yellow"/>
          <w:lang w:val="be-BY"/>
        </w:rPr>
      </w:pPr>
      <w:r w:rsidRPr="00E03F18">
        <w:rPr>
          <w:rFonts w:cs="Times New Roman"/>
          <w:szCs w:val="28"/>
          <w:highlight w:val="yellow"/>
          <w:lang w:val="be-BY"/>
        </w:rPr>
        <w:t>Дыстрыбутыўнасць – дыс.</w:t>
      </w:r>
    </w:p>
    <w:p w14:paraId="734461C7" w14:textId="5D4873BE" w:rsidR="00E03F18" w:rsidRPr="00E03F18" w:rsidRDefault="00E03F18" w:rsidP="00CC1720">
      <w:pPr>
        <w:spacing w:before="240" w:after="240" w:line="240" w:lineRule="auto"/>
        <w:outlineLvl w:val="1"/>
        <w:rPr>
          <w:rFonts w:cs="Times New Roman"/>
          <w:szCs w:val="28"/>
          <w:lang w:val="be-BY"/>
        </w:rPr>
      </w:pPr>
      <w:r w:rsidRPr="00E03F18">
        <w:rPr>
          <w:rFonts w:cs="Times New Roman"/>
          <w:szCs w:val="28"/>
          <w:highlight w:val="yellow"/>
          <w:lang w:val="be-BY"/>
        </w:rPr>
        <w:t>Асацыятыўнасць – ас.</w:t>
      </w:r>
    </w:p>
    <w:p w14:paraId="54D43FF8" w14:textId="77777777" w:rsidR="00CC1720" w:rsidRPr="00CC1720" w:rsidRDefault="00CC1720" w:rsidP="00CC1720">
      <w:pPr>
        <w:pStyle w:val="a9"/>
        <w:spacing w:after="240" w:line="240" w:lineRule="auto"/>
        <w:rPr>
          <w:lang w:val="be-BY"/>
        </w:rPr>
      </w:pPr>
    </w:p>
    <w:p w14:paraId="135E8919" w14:textId="5E1BD370" w:rsidR="00237E88" w:rsidRPr="00C469AB" w:rsidRDefault="00CC1720" w:rsidP="00CC1720">
      <w:pPr>
        <w:pStyle w:val="a9"/>
        <w:spacing w:after="240" w:line="240" w:lineRule="auto"/>
        <w:ind w:left="0"/>
        <w:rPr>
          <w:rFonts w:cs="Times New Roman"/>
          <w:szCs w:val="28"/>
          <w:lang w:val="be-BY"/>
        </w:rPr>
      </w:pPr>
      <w:r w:rsidRPr="00CC1720">
        <w:t> </w:t>
      </w:r>
      <w:r w:rsidRPr="00CC1720">
        <w:rPr>
          <w:lang w:val="be-BY"/>
        </w:rPr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77"/>
        <w:gridCol w:w="7166"/>
      </w:tblGrid>
      <w:tr w:rsidR="00237E88" w14:paraId="1AA69C31" w14:textId="77777777" w:rsidTr="00635CEE">
        <w:tc>
          <w:tcPr>
            <w:tcW w:w="2977" w:type="dxa"/>
          </w:tcPr>
          <w:p w14:paraId="2CBE474B" w14:textId="6DB242B0" w:rsidR="00237E88" w:rsidRPr="00E03F18" w:rsidRDefault="00E03F18" w:rsidP="00237E88">
            <w:pPr>
              <w:pStyle w:val="a9"/>
              <w:spacing w:before="240"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Тып</w:t>
            </w:r>
          </w:p>
        </w:tc>
        <w:tc>
          <w:tcPr>
            <w:tcW w:w="7166" w:type="dxa"/>
          </w:tcPr>
          <w:p w14:paraId="1AC1DF77" w14:textId="770B9F3B" w:rsidR="00237E88" w:rsidRPr="00E03F18" w:rsidRDefault="00E03F18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Аперацыі</w:t>
            </w:r>
          </w:p>
        </w:tc>
      </w:tr>
      <w:tr w:rsidR="00237E88" w:rsidRPr="00E03F18" w14:paraId="35F58361" w14:textId="77777777" w:rsidTr="00635CEE">
        <w:tc>
          <w:tcPr>
            <w:tcW w:w="2977" w:type="dxa"/>
          </w:tcPr>
          <w:p w14:paraId="04C2D3FA" w14:textId="035E6062" w:rsidR="007A4BE0" w:rsidRPr="00F4172A" w:rsidRDefault="00CC1720" w:rsidP="00CC1720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бінарныя</w:t>
            </w:r>
            <w:r w:rsidR="007A4BE0">
              <w:rPr>
                <w:rFonts w:cs="Times New Roman"/>
                <w:szCs w:val="28"/>
              </w:rPr>
              <w:t xml:space="preserve"> </w:t>
            </w:r>
            <w:r w:rsidR="00F4172A">
              <w:rPr>
                <w:rFonts w:cs="Times New Roman"/>
                <w:szCs w:val="28"/>
                <w:lang w:val="be-BY"/>
              </w:rPr>
              <w:t>арыфметычныя</w:t>
            </w:r>
            <w:r w:rsidR="00635CEE">
              <w:rPr>
                <w:rFonts w:cs="Times New Roman"/>
                <w:szCs w:val="28"/>
                <w:lang w:val="be-BY"/>
              </w:rPr>
              <w:t>. Дапусцімыя толькі лікавыя тыпы аперандаў. Вяртаемае значэнне лікавага тыпу</w:t>
            </w:r>
          </w:p>
        </w:tc>
        <w:tc>
          <w:tcPr>
            <w:tcW w:w="7166" w:type="dxa"/>
          </w:tcPr>
          <w:p w14:paraId="414ADEEF" w14:textId="3F65B1E1" w:rsidR="00237E88" w:rsidRPr="00CC1720" w:rsidRDefault="00237E88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 w:rsidRPr="00E03F18">
              <w:rPr>
                <w:rFonts w:cs="Times New Roman"/>
                <w:szCs w:val="28"/>
                <w:lang w:val="be-BY"/>
              </w:rPr>
              <w:t xml:space="preserve">() – </w:t>
            </w:r>
            <w:r w:rsidR="00CC1720">
              <w:rPr>
                <w:rFonts w:cs="Times New Roman"/>
                <w:szCs w:val="28"/>
                <w:lang w:val="be-BY"/>
              </w:rPr>
              <w:t>прыярытэтнасць выканання</w:t>
            </w:r>
            <w:r w:rsidR="00E03F18">
              <w:rPr>
                <w:rFonts w:cs="Times New Roman"/>
                <w:szCs w:val="28"/>
                <w:lang w:val="be-BY"/>
              </w:rPr>
              <w:t xml:space="preserve"> (прыярытэт-1)</w:t>
            </w:r>
          </w:p>
          <w:p w14:paraId="70574ABE" w14:textId="38226AA4" w:rsidR="00237E88" w:rsidRPr="00E03F18" w:rsidRDefault="00237E88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 w:rsidRPr="00E03F18">
              <w:rPr>
                <w:rFonts w:cs="Times New Roman"/>
                <w:szCs w:val="28"/>
                <w:lang w:val="be-BY"/>
              </w:rPr>
              <w:t xml:space="preserve">+ </w:t>
            </w:r>
            <w:r w:rsidRPr="00E03F18">
              <w:rPr>
                <w:rFonts w:cs="Times New Roman"/>
                <w:szCs w:val="28"/>
                <w:lang w:val="be-BY"/>
              </w:rPr>
              <w:softHyphen/>
            </w:r>
            <w:r w:rsidRPr="00E03F18">
              <w:rPr>
                <w:rFonts w:cs="Times New Roman"/>
                <w:szCs w:val="28"/>
                <w:lang w:val="be-BY"/>
              </w:rPr>
              <w:softHyphen/>
            </w:r>
            <w:r w:rsidRPr="00E03F18">
              <w:rPr>
                <w:rFonts w:cs="Times New Roman"/>
                <w:szCs w:val="28"/>
                <w:lang w:val="be-BY"/>
              </w:rPr>
              <w:softHyphen/>
              <w:t xml:space="preserve"> ̶  </w:t>
            </w:r>
            <w:r w:rsidR="00CC1720">
              <w:rPr>
                <w:rFonts w:cs="Times New Roman"/>
                <w:szCs w:val="28"/>
                <w:lang w:val="be-BY"/>
              </w:rPr>
              <w:t>складанне</w:t>
            </w:r>
            <w:r w:rsidRPr="00E03F18">
              <w:rPr>
                <w:rFonts w:cs="Times New Roman"/>
                <w:szCs w:val="28"/>
                <w:lang w:val="be-BY"/>
              </w:rPr>
              <w:t xml:space="preserve"> </w:t>
            </w:r>
            <w:r w:rsidR="00E03F18">
              <w:rPr>
                <w:rFonts w:cs="Times New Roman"/>
                <w:szCs w:val="28"/>
                <w:lang w:val="be-BY"/>
              </w:rPr>
              <w:t>(прыярытэт-4) кам., ас.</w:t>
            </w:r>
          </w:p>
          <w:p w14:paraId="5FDB45A5" w14:textId="5D484240" w:rsidR="00237E88" w:rsidRPr="00E03F18" w:rsidRDefault="00237E88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 w:rsidRPr="00E03F18">
              <w:rPr>
                <w:rFonts w:cs="Times New Roman"/>
                <w:szCs w:val="28"/>
                <w:lang w:val="be-BY"/>
              </w:rPr>
              <w:t xml:space="preserve">-  ̶  </w:t>
            </w:r>
            <w:r w:rsidR="00CC1720">
              <w:rPr>
                <w:rFonts w:cs="Times New Roman"/>
                <w:szCs w:val="28"/>
                <w:lang w:val="be-BY"/>
              </w:rPr>
              <w:t>розніца</w:t>
            </w:r>
            <w:r w:rsidRPr="00E03F18">
              <w:rPr>
                <w:rFonts w:cs="Times New Roman"/>
                <w:szCs w:val="28"/>
                <w:lang w:val="be-BY"/>
              </w:rPr>
              <w:t xml:space="preserve"> </w:t>
            </w:r>
            <w:r w:rsidR="00E03F18">
              <w:rPr>
                <w:rFonts w:cs="Times New Roman"/>
                <w:szCs w:val="28"/>
                <w:lang w:val="be-BY"/>
              </w:rPr>
              <w:t>(прыярытэт-4) кам., ас.</w:t>
            </w:r>
          </w:p>
          <w:p w14:paraId="7A0BB70F" w14:textId="29DBF63C" w:rsidR="00237E88" w:rsidRPr="00E03F18" w:rsidRDefault="00237E88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 w:rsidRPr="00E03F18">
              <w:rPr>
                <w:rFonts w:cs="Times New Roman"/>
                <w:szCs w:val="28"/>
                <w:lang w:val="be-BY"/>
              </w:rPr>
              <w:t xml:space="preserve">*  ̶  </w:t>
            </w:r>
            <w:r w:rsidR="00CC1720">
              <w:rPr>
                <w:rFonts w:cs="Times New Roman"/>
                <w:szCs w:val="28"/>
                <w:lang w:val="be-BY"/>
              </w:rPr>
              <w:t>здабытак</w:t>
            </w:r>
            <w:r w:rsidRPr="00E03F18">
              <w:rPr>
                <w:rFonts w:cs="Times New Roman"/>
                <w:szCs w:val="28"/>
                <w:lang w:val="be-BY"/>
              </w:rPr>
              <w:t xml:space="preserve"> </w:t>
            </w:r>
            <w:r w:rsidR="00E03F18">
              <w:rPr>
                <w:rFonts w:cs="Times New Roman"/>
                <w:szCs w:val="28"/>
                <w:lang w:val="be-BY"/>
              </w:rPr>
              <w:t>(прыярытэт-3)кам., дыс., ас.</w:t>
            </w:r>
          </w:p>
          <w:p w14:paraId="1F5CF21B" w14:textId="3F45FB08" w:rsidR="00CC1720" w:rsidRDefault="00237E88" w:rsidP="00CC1720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 w:rsidRPr="00E03F18">
              <w:rPr>
                <w:rFonts w:cs="Times New Roman"/>
                <w:szCs w:val="28"/>
                <w:lang w:val="be-BY"/>
              </w:rPr>
              <w:t xml:space="preserve">/  ̶  </w:t>
            </w:r>
            <w:r w:rsidR="00CC1720">
              <w:rPr>
                <w:rFonts w:cs="Times New Roman"/>
                <w:szCs w:val="28"/>
                <w:lang w:val="be-BY"/>
              </w:rPr>
              <w:t>дзяленне</w:t>
            </w:r>
            <w:r w:rsidR="00E03F18">
              <w:rPr>
                <w:rFonts w:cs="Times New Roman"/>
                <w:szCs w:val="28"/>
                <w:lang w:val="be-BY"/>
              </w:rPr>
              <w:t xml:space="preserve"> (прыярытэт-3) дыс.</w:t>
            </w:r>
          </w:p>
          <w:p w14:paraId="5FB13EBB" w14:textId="7ABC2590" w:rsidR="00F4172A" w:rsidRDefault="00CC1720" w:rsidP="00F4172A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 w:rsidRPr="00E03F18">
              <w:rPr>
                <w:rFonts w:cs="Times New Roman"/>
                <w:szCs w:val="28"/>
                <w:lang w:val="be-BY"/>
              </w:rPr>
              <w:t>% -</w:t>
            </w:r>
            <w:r>
              <w:rPr>
                <w:rFonts w:cs="Times New Roman"/>
                <w:szCs w:val="28"/>
                <w:lang w:val="be-BY"/>
              </w:rPr>
              <w:t xml:space="preserve"> астатак ад дзялення</w:t>
            </w:r>
            <w:r w:rsidR="00237E88" w:rsidRPr="00E03F18">
              <w:rPr>
                <w:rFonts w:cs="Times New Roman"/>
                <w:szCs w:val="28"/>
                <w:lang w:val="be-BY"/>
              </w:rPr>
              <w:t xml:space="preserve"> </w:t>
            </w:r>
            <w:r w:rsidR="00E03F18">
              <w:rPr>
                <w:rFonts w:cs="Times New Roman"/>
                <w:szCs w:val="28"/>
                <w:lang w:val="be-BY"/>
              </w:rPr>
              <w:t>(прыярытэт-3) дыс.</w:t>
            </w:r>
          </w:p>
          <w:p w14:paraId="2E7ABEC6" w14:textId="4FA3EF2B" w:rsidR="00F4172A" w:rsidRPr="00F4172A" w:rsidRDefault="00E03F18" w:rsidP="00CC1720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 xml:space="preserve">= - прысваенне (прыярытэт – 7) </w:t>
            </w:r>
          </w:p>
        </w:tc>
      </w:tr>
      <w:tr w:rsidR="00F4172A" w:rsidRPr="001B7DA2" w14:paraId="026F8DA2" w14:textId="77777777" w:rsidTr="00635CEE">
        <w:tc>
          <w:tcPr>
            <w:tcW w:w="2977" w:type="dxa"/>
          </w:tcPr>
          <w:p w14:paraId="72AE91BF" w14:textId="2E1A3EA7" w:rsidR="00F4172A" w:rsidRDefault="00F4172A" w:rsidP="00CC1720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бінарныя лагічныя</w:t>
            </w:r>
            <w:r w:rsidR="00635CEE">
              <w:rPr>
                <w:rFonts w:cs="Times New Roman"/>
                <w:szCs w:val="28"/>
                <w:lang w:val="be-BY"/>
              </w:rPr>
              <w:t>.</w:t>
            </w:r>
          </w:p>
          <w:p w14:paraId="529D166B" w14:textId="7C3CFAAE" w:rsidR="00635CEE" w:rsidRDefault="00635CEE" w:rsidP="00635CEE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Дапусцімыя толькі лікавыя тыпы аперандаў. Вяртаемае значэнне лікавага тыпу</w:t>
            </w:r>
          </w:p>
        </w:tc>
        <w:tc>
          <w:tcPr>
            <w:tcW w:w="7166" w:type="dxa"/>
          </w:tcPr>
          <w:p w14:paraId="345637C8" w14:textId="7ED2FFD7" w:rsidR="00F4172A" w:rsidRPr="00F4172A" w:rsidRDefault="00F4172A" w:rsidP="00F4172A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 w:rsidRPr="00E03F18">
              <w:rPr>
                <w:rFonts w:cs="Times New Roman"/>
                <w:szCs w:val="28"/>
                <w:lang w:val="be-BY"/>
              </w:rPr>
              <w:t>| -</w:t>
            </w:r>
            <w:r>
              <w:rPr>
                <w:rFonts w:cs="Times New Roman"/>
                <w:szCs w:val="28"/>
                <w:lang w:val="be-BY"/>
              </w:rPr>
              <w:t xml:space="preserve"> лагічнае складанне</w:t>
            </w:r>
            <w:r w:rsidR="00E03F18">
              <w:rPr>
                <w:rFonts w:cs="Times New Roman"/>
                <w:szCs w:val="28"/>
                <w:lang w:val="be-BY"/>
              </w:rPr>
              <w:t xml:space="preserve"> (прыярытэт-6)</w:t>
            </w:r>
          </w:p>
          <w:p w14:paraId="6F71F922" w14:textId="496A7266" w:rsidR="00F4172A" w:rsidRPr="00E03F18" w:rsidRDefault="00F4172A" w:rsidP="00E03F1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 w:rsidRPr="00E03F18">
              <w:rPr>
                <w:rFonts w:cs="Times New Roman"/>
                <w:szCs w:val="28"/>
                <w:lang w:val="be-BY"/>
              </w:rPr>
              <w:t>&amp;</w:t>
            </w:r>
            <w:r>
              <w:rPr>
                <w:rFonts w:cs="Times New Roman"/>
                <w:szCs w:val="28"/>
                <w:lang w:val="be-BY"/>
              </w:rPr>
              <w:t xml:space="preserve"> - дагічны здабытак</w:t>
            </w:r>
            <w:r w:rsidR="00E03F18">
              <w:rPr>
                <w:rFonts w:cs="Times New Roman"/>
                <w:szCs w:val="28"/>
                <w:lang w:val="be-BY"/>
              </w:rPr>
              <w:t xml:space="preserve"> (прыярытэт-6)</w:t>
            </w:r>
          </w:p>
        </w:tc>
      </w:tr>
      <w:tr w:rsidR="009302C7" w:rsidRPr="001B7DA2" w14:paraId="78443635" w14:textId="77777777" w:rsidTr="00635CEE">
        <w:tc>
          <w:tcPr>
            <w:tcW w:w="2977" w:type="dxa"/>
          </w:tcPr>
          <w:p w14:paraId="78F438F8" w14:textId="7EBD31B4" w:rsidR="009302C7" w:rsidRPr="009302C7" w:rsidRDefault="009302C7" w:rsidP="009302C7">
            <w:pPr>
              <w:pStyle w:val="a9"/>
              <w:spacing w:line="240" w:lineRule="auto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be-BY"/>
              </w:rPr>
              <w:t xml:space="preserve">Бінарныя аперацыі параўнання. Дапусцімыя толькі лікавыя тыпы аперандаў. Вяртаемае значэнне лікавага </w:t>
            </w:r>
            <w:r>
              <w:rPr>
                <w:rFonts w:cs="Times New Roman"/>
                <w:szCs w:val="28"/>
                <w:lang w:val="be-BY"/>
              </w:rPr>
              <w:lastRenderedPageBreak/>
              <w:t>тыпу</w:t>
            </w:r>
          </w:p>
        </w:tc>
        <w:tc>
          <w:tcPr>
            <w:tcW w:w="7166" w:type="dxa"/>
          </w:tcPr>
          <w:p w14:paraId="6BE07574" w14:textId="77777777" w:rsidR="009302C7" w:rsidRPr="00F4172A" w:rsidRDefault="009302C7" w:rsidP="009302C7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highlight w:val="yellow"/>
                <w:lang w:val="be-BY"/>
              </w:rPr>
            </w:pPr>
            <w:r w:rsidRPr="00635CEE">
              <w:rPr>
                <w:rFonts w:cs="Times New Roman"/>
                <w:szCs w:val="28"/>
                <w:lang w:val="be-BY"/>
              </w:rPr>
              <w:lastRenderedPageBreak/>
              <w:t>&gt; -</w:t>
            </w:r>
            <w:r>
              <w:rPr>
                <w:rFonts w:cs="Times New Roman"/>
                <w:szCs w:val="28"/>
                <w:lang w:val="be-BY"/>
              </w:rPr>
              <w:t xml:space="preserve"> </w:t>
            </w:r>
            <w:r w:rsidRPr="00F4172A">
              <w:rPr>
                <w:rFonts w:cs="Times New Roman"/>
                <w:szCs w:val="28"/>
                <w:highlight w:val="yellow"/>
                <w:lang w:val="be-BY"/>
              </w:rPr>
              <w:t>параўнанне аператараў</w:t>
            </w:r>
            <w:r>
              <w:rPr>
                <w:rFonts w:cs="Times New Roman"/>
                <w:szCs w:val="28"/>
                <w:highlight w:val="yellow"/>
                <w:lang w:val="be-BY"/>
              </w:rPr>
              <w:t xml:space="preserve"> </w:t>
            </w:r>
            <w:r>
              <w:rPr>
                <w:rFonts w:cs="Times New Roman"/>
                <w:szCs w:val="28"/>
                <w:lang w:val="be-BY"/>
              </w:rPr>
              <w:t>(прыярытэт-5)</w:t>
            </w:r>
          </w:p>
          <w:p w14:paraId="4F023A20" w14:textId="77777777" w:rsidR="009302C7" w:rsidRDefault="009302C7" w:rsidP="009302C7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 w:rsidRPr="00635CEE">
              <w:rPr>
                <w:rFonts w:cs="Times New Roman"/>
                <w:szCs w:val="28"/>
                <w:highlight w:val="yellow"/>
                <w:lang w:val="be-BY"/>
              </w:rPr>
              <w:t>&lt; -</w:t>
            </w:r>
            <w:r w:rsidRPr="00F4172A">
              <w:rPr>
                <w:rFonts w:cs="Times New Roman"/>
                <w:szCs w:val="28"/>
                <w:highlight w:val="yellow"/>
                <w:lang w:val="be-BY"/>
              </w:rPr>
              <w:t xml:space="preserve"> параўнанне аператараў</w:t>
            </w:r>
            <w:r>
              <w:rPr>
                <w:rFonts w:cs="Times New Roman"/>
                <w:szCs w:val="28"/>
                <w:lang w:val="be-BY"/>
              </w:rPr>
              <w:t xml:space="preserve"> (прыярытэт-5)</w:t>
            </w:r>
          </w:p>
          <w:p w14:paraId="237CC4A7" w14:textId="77777777" w:rsidR="009302C7" w:rsidRPr="00F4172A" w:rsidRDefault="009302C7" w:rsidP="009302C7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 w:rsidRPr="00635CEE">
              <w:rPr>
                <w:rFonts w:cs="Times New Roman"/>
                <w:szCs w:val="28"/>
                <w:lang w:val="be-BY"/>
              </w:rPr>
              <w:t>? –</w:t>
            </w:r>
            <w:r>
              <w:rPr>
                <w:rFonts w:cs="Times New Roman"/>
                <w:szCs w:val="28"/>
                <w:lang w:val="be-BY"/>
              </w:rPr>
              <w:t xml:space="preserve"> роўнасць аператаў (прыярытэт-5)</w:t>
            </w:r>
          </w:p>
          <w:p w14:paraId="4C3A6BBE" w14:textId="4B654110" w:rsidR="009302C7" w:rsidRPr="00635CEE" w:rsidRDefault="009302C7" w:rsidP="009302C7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 w:rsidRPr="00E03F18">
              <w:rPr>
                <w:rFonts w:cs="Times New Roman"/>
                <w:szCs w:val="28"/>
                <w:lang w:val="be-BY"/>
              </w:rPr>
              <w:t>! –</w:t>
            </w:r>
            <w:r>
              <w:rPr>
                <w:rFonts w:cs="Times New Roman"/>
                <w:szCs w:val="28"/>
                <w:lang w:val="be-BY"/>
              </w:rPr>
              <w:t xml:space="preserve"> няроўнасць аператараў (прыярытэт-5)</w:t>
            </w:r>
          </w:p>
        </w:tc>
      </w:tr>
      <w:tr w:rsidR="00CC1720" w14:paraId="0F11487C" w14:textId="77777777" w:rsidTr="00635CEE">
        <w:tc>
          <w:tcPr>
            <w:tcW w:w="2977" w:type="dxa"/>
          </w:tcPr>
          <w:p w14:paraId="753A7FE8" w14:textId="6B5B5E8D" w:rsidR="00CC1720" w:rsidRPr="00D52E11" w:rsidRDefault="00BB74A2" w:rsidP="00D52E11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lastRenderedPageBreak/>
              <w:t>Для працы з масівамі</w:t>
            </w:r>
            <w:r w:rsidR="00635CEE">
              <w:rPr>
                <w:rFonts w:cs="Times New Roman"/>
                <w:szCs w:val="28"/>
                <w:lang w:val="be-BY"/>
              </w:rPr>
              <w:t>. Дапусцімыя толькі аперанды-ўказальнікі на масівы</w:t>
            </w:r>
          </w:p>
        </w:tc>
        <w:tc>
          <w:tcPr>
            <w:tcW w:w="7166" w:type="dxa"/>
          </w:tcPr>
          <w:p w14:paraId="1F460B0A" w14:textId="2AAAF90C" w:rsidR="00CC1720" w:rsidRDefault="00F4172A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 w:rsidRPr="00E03F18">
              <w:rPr>
                <w:rFonts w:cs="Times New Roman"/>
                <w:szCs w:val="28"/>
              </w:rPr>
              <w:t xml:space="preserve">^ - </w:t>
            </w:r>
            <w:r>
              <w:rPr>
                <w:rFonts w:cs="Times New Roman"/>
                <w:szCs w:val="28"/>
                <w:lang w:val="be-BY"/>
              </w:rPr>
              <w:t>атрыманне значэнне па адрасе</w:t>
            </w:r>
            <w:r w:rsidR="00E03F18">
              <w:rPr>
                <w:rFonts w:cs="Times New Roman"/>
                <w:szCs w:val="28"/>
                <w:lang w:val="be-BY"/>
              </w:rPr>
              <w:t xml:space="preserve"> (прыярытэт-3)</w:t>
            </w:r>
          </w:p>
          <w:p w14:paraId="6049ECE0" w14:textId="38FAE4D7" w:rsidR="00BB74A2" w:rsidRPr="00E03F18" w:rsidRDefault="00BB74A2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</w:rPr>
            </w:pPr>
            <w:r w:rsidRPr="00E03F18">
              <w:rPr>
                <w:rFonts w:cs="Times New Roman"/>
                <w:szCs w:val="28"/>
              </w:rPr>
              <w:t>[]-</w:t>
            </w:r>
            <w:r>
              <w:rPr>
                <w:rFonts w:cs="Times New Roman"/>
                <w:szCs w:val="28"/>
                <w:lang w:val="be-BY"/>
              </w:rPr>
              <w:t xml:space="preserve"> атрыманне адраса элемента масіва</w:t>
            </w:r>
            <w:r w:rsidR="00E03F18">
              <w:rPr>
                <w:rFonts w:cs="Times New Roman"/>
                <w:szCs w:val="28"/>
                <w:lang w:val="be-BY"/>
              </w:rPr>
              <w:t xml:space="preserve"> (прыярытэт-2)</w:t>
            </w:r>
          </w:p>
        </w:tc>
      </w:tr>
    </w:tbl>
    <w:p w14:paraId="26BDE4BA" w14:textId="6D7D97E5" w:rsidR="00237E88" w:rsidRDefault="00E03F18" w:rsidP="00237E88">
      <w:pPr>
        <w:pStyle w:val="a9"/>
        <w:spacing w:line="240" w:lineRule="auto"/>
        <w:ind w:left="0"/>
        <w:rPr>
          <w:lang w:val="be-BY"/>
        </w:rPr>
      </w:pPr>
      <w:proofErr w:type="gramStart"/>
      <w:r w:rsidRPr="00CC1720">
        <w:t>Табл</w:t>
      </w:r>
      <w:proofErr w:type="gramEnd"/>
      <w:r w:rsidRPr="00CC1720">
        <w:t>іца 1.5 - Аперацыі мовы</w:t>
      </w:r>
    </w:p>
    <w:p w14:paraId="27E0FFC2" w14:textId="5AE2FAAA" w:rsidR="003E710D" w:rsidRDefault="003E710D" w:rsidP="00237E88">
      <w:pPr>
        <w:pStyle w:val="a9"/>
        <w:spacing w:line="240" w:lineRule="auto"/>
        <w:ind w:left="0"/>
        <w:rPr>
          <w:lang w:val="be-BY"/>
        </w:rPr>
      </w:pPr>
    </w:p>
    <w:p w14:paraId="50B7254C" w14:textId="657C8D90" w:rsidR="003E710D" w:rsidRDefault="003E710D" w:rsidP="00237E88">
      <w:pPr>
        <w:pStyle w:val="a9"/>
        <w:spacing w:line="240" w:lineRule="auto"/>
        <w:ind w:left="0"/>
        <w:rPr>
          <w:lang w:val="be-BY"/>
        </w:rPr>
      </w:pPr>
      <w:r>
        <w:rPr>
          <w:lang w:val="be-BY"/>
        </w:rPr>
        <w:t xml:space="preserve">Аперацыі параўнання </w:t>
      </w:r>
      <w:r w:rsidRPr="003E710D">
        <w:rPr>
          <w:highlight w:val="yellow"/>
          <w:lang w:val="be-BY"/>
        </w:rPr>
        <w:t>і лагічныя аперацыі вяртаюць 1 калі ўмова выконваецца, і 0 калі ўмова не выконваецца.</w:t>
      </w:r>
    </w:p>
    <w:p w14:paraId="764FC831" w14:textId="5E41C985" w:rsidR="003E710D" w:rsidRDefault="003E710D" w:rsidP="00237E88">
      <w:pPr>
        <w:pStyle w:val="a9"/>
        <w:spacing w:line="240" w:lineRule="auto"/>
        <w:ind w:left="0"/>
        <w:rPr>
          <w:lang w:val="be-BY"/>
        </w:rPr>
      </w:pPr>
      <w:r>
        <w:rPr>
          <w:lang w:val="be-BY"/>
        </w:rPr>
        <w:t>Масівы трэба выкарыстоўваць толькі з аперацый</w:t>
      </w:r>
      <w:r w:rsidRPr="003E710D">
        <w:t xml:space="preserve"> []</w:t>
      </w:r>
      <w:r>
        <w:rPr>
          <w:lang w:val="be-BY"/>
        </w:rPr>
        <w:t xml:space="preserve"> для атрымання адраса элемента. Перад масівамі таксама трэба выкарыстоўваць аперыцю </w:t>
      </w:r>
      <w:r w:rsidRPr="003E710D">
        <w:rPr>
          <w:lang w:val="be-BY"/>
        </w:rPr>
        <w:t>“^”</w:t>
      </w:r>
      <w:r>
        <w:rPr>
          <w:lang w:val="be-BY"/>
        </w:rPr>
        <w:t xml:space="preserve"> для атрымання значэння па адрасе, калі масіў не з’яў</w:t>
      </w:r>
      <w:r w:rsidR="00846000">
        <w:rPr>
          <w:lang w:val="be-BY"/>
        </w:rPr>
        <w:t>л</w:t>
      </w:r>
      <w:r>
        <w:rPr>
          <w:lang w:val="be-BY"/>
        </w:rPr>
        <w:t>яецца параметрам выклікаемай функцыі.</w:t>
      </w:r>
      <w:r w:rsidR="00846000">
        <w:rPr>
          <w:lang w:val="be-BY"/>
        </w:rPr>
        <w:t xml:space="preserve"> </w:t>
      </w:r>
    </w:p>
    <w:p w14:paraId="1CDCD939" w14:textId="35C8C1AE" w:rsidR="00846000" w:rsidRPr="003E710D" w:rsidRDefault="00846000" w:rsidP="00237E88">
      <w:pPr>
        <w:pStyle w:val="a9"/>
        <w:spacing w:line="240" w:lineRule="auto"/>
        <w:ind w:left="0"/>
        <w:rPr>
          <w:lang w:val="be-BY"/>
        </w:rPr>
      </w:pPr>
      <w:r>
        <w:rPr>
          <w:lang w:val="be-BY"/>
        </w:rPr>
        <w:t>Адрасныя аперацыі а таксама аперацыі з радкамі недапусцімыя.</w:t>
      </w:r>
    </w:p>
    <w:p w14:paraId="636D2D51" w14:textId="4128F841" w:rsidR="00635CEE" w:rsidRPr="00635CEE" w:rsidRDefault="00635CEE" w:rsidP="00237E88">
      <w:pPr>
        <w:pStyle w:val="a9"/>
        <w:spacing w:line="240" w:lineRule="auto"/>
        <w:ind w:left="0"/>
        <w:rPr>
          <w:lang w:val="be-BY"/>
        </w:rPr>
      </w:pPr>
      <w:r w:rsidRPr="00635CEE">
        <w:rPr>
          <w:highlight w:val="yellow"/>
          <w:lang w:val="be-BY"/>
        </w:rPr>
        <w:t>парадак</w:t>
      </w:r>
    </w:p>
    <w:p w14:paraId="06392069" w14:textId="77777777" w:rsidR="00E03F18" w:rsidRPr="00E03F18" w:rsidRDefault="00E03F18" w:rsidP="00237E88">
      <w:pPr>
        <w:pStyle w:val="a9"/>
        <w:spacing w:line="240" w:lineRule="auto"/>
        <w:ind w:left="0"/>
        <w:rPr>
          <w:rFonts w:cs="Times New Roman"/>
          <w:szCs w:val="28"/>
          <w:lang w:val="be-BY"/>
        </w:rPr>
      </w:pPr>
    </w:p>
    <w:p w14:paraId="5DFC67CB" w14:textId="4D4F1E9B" w:rsidR="00237E88" w:rsidRPr="009302C7" w:rsidRDefault="009302C7" w:rsidP="00237E88">
      <w:pPr>
        <w:pStyle w:val="a9"/>
        <w:numPr>
          <w:ilvl w:val="1"/>
          <w:numId w:val="1"/>
        </w:numPr>
        <w:spacing w:before="240" w:after="240" w:line="240" w:lineRule="auto"/>
        <w:outlineLvl w:val="1"/>
        <w:rPr>
          <w:rFonts w:cs="Times New Roman"/>
          <w:b/>
          <w:szCs w:val="28"/>
        </w:rPr>
      </w:pPr>
      <w:r>
        <w:rPr>
          <w:rFonts w:cs="Times New Roman"/>
          <w:b/>
          <w:szCs w:val="28"/>
          <w:lang w:val="be-BY"/>
        </w:rPr>
        <w:t>Выразы і іх вылічэнні</w:t>
      </w:r>
    </w:p>
    <w:p w14:paraId="6208C300" w14:textId="77777777" w:rsidR="009302C7" w:rsidRPr="009302C7" w:rsidRDefault="009302C7" w:rsidP="009302C7">
      <w:pPr>
        <w:spacing w:before="240" w:after="240" w:line="240" w:lineRule="auto"/>
        <w:outlineLvl w:val="1"/>
        <w:rPr>
          <w:rFonts w:cs="Times New Roman"/>
          <w:szCs w:val="28"/>
          <w:lang w:val="be-BY"/>
        </w:rPr>
      </w:pPr>
      <w:r w:rsidRPr="009302C7">
        <w:rPr>
          <w:rFonts w:cs="Times New Roman"/>
          <w:szCs w:val="28"/>
          <w:lang w:val="be-BY"/>
        </w:rPr>
        <w:t>Прадугледжаны наступныя правілы складання выразаў:</w:t>
      </w:r>
    </w:p>
    <w:p w14:paraId="052DAF58" w14:textId="77777777" w:rsidR="009302C7" w:rsidRPr="009302C7" w:rsidRDefault="009302C7" w:rsidP="009302C7">
      <w:pPr>
        <w:spacing w:before="240" w:after="240" w:line="240" w:lineRule="auto"/>
        <w:outlineLvl w:val="1"/>
        <w:rPr>
          <w:rFonts w:cs="Times New Roman"/>
          <w:szCs w:val="28"/>
          <w:lang w:val="be-BY"/>
        </w:rPr>
      </w:pPr>
      <w:r w:rsidRPr="009302C7">
        <w:rPr>
          <w:rFonts w:cs="Times New Roman"/>
          <w:szCs w:val="28"/>
          <w:lang w:val="be-BY"/>
        </w:rPr>
        <w:t>- выразы запісваюцца да ўводу сепаратара ";";</w:t>
      </w:r>
    </w:p>
    <w:p w14:paraId="44AC7C5D" w14:textId="77777777" w:rsidR="009302C7" w:rsidRPr="009302C7" w:rsidRDefault="009302C7" w:rsidP="009302C7">
      <w:pPr>
        <w:spacing w:before="240" w:after="240" w:line="240" w:lineRule="auto"/>
        <w:outlineLvl w:val="1"/>
        <w:rPr>
          <w:rFonts w:cs="Times New Roman"/>
          <w:szCs w:val="28"/>
          <w:lang w:val="be-BY"/>
        </w:rPr>
      </w:pPr>
      <w:r w:rsidRPr="009302C7">
        <w:rPr>
          <w:rFonts w:cs="Times New Roman"/>
          <w:szCs w:val="28"/>
          <w:lang w:val="be-BY"/>
        </w:rPr>
        <w:t>- разглядаюцца злева направа;</w:t>
      </w:r>
    </w:p>
    <w:p w14:paraId="282BDADF" w14:textId="250FD5B6" w:rsidR="009302C7" w:rsidRPr="009302C7" w:rsidRDefault="009302C7" w:rsidP="009302C7">
      <w:pPr>
        <w:spacing w:before="240" w:after="240" w:line="240" w:lineRule="auto"/>
        <w:outlineLvl w:val="1"/>
        <w:rPr>
          <w:rFonts w:cs="Times New Roman"/>
          <w:szCs w:val="28"/>
          <w:lang w:val="be-BY"/>
        </w:rPr>
      </w:pPr>
      <w:r w:rsidRPr="009302C7">
        <w:rPr>
          <w:rFonts w:cs="Times New Roman"/>
          <w:szCs w:val="28"/>
          <w:lang w:val="be-BY"/>
        </w:rPr>
        <w:t>- для змены прыярытэту аперацы</w:t>
      </w:r>
      <w:r>
        <w:rPr>
          <w:rFonts w:cs="Times New Roman"/>
          <w:szCs w:val="28"/>
          <w:lang w:val="be-BY"/>
        </w:rPr>
        <w:t>і</w:t>
      </w:r>
      <w:r w:rsidRPr="009302C7">
        <w:rPr>
          <w:rFonts w:cs="Times New Roman"/>
          <w:szCs w:val="28"/>
          <w:lang w:val="be-BY"/>
        </w:rPr>
        <w:t xml:space="preserve"> выкарыстоўваюцца круглыя дужкі ();</w:t>
      </w:r>
    </w:p>
    <w:p w14:paraId="5ECE440A" w14:textId="705D5BA0" w:rsidR="009302C7" w:rsidRDefault="009302C7" w:rsidP="009302C7">
      <w:pPr>
        <w:spacing w:before="240" w:after="240" w:line="240" w:lineRule="auto"/>
        <w:outlineLvl w:val="1"/>
        <w:rPr>
          <w:rFonts w:cs="Times New Roman"/>
          <w:szCs w:val="28"/>
          <w:lang w:val="be-BY"/>
        </w:rPr>
      </w:pPr>
      <w:r w:rsidRPr="009302C7">
        <w:rPr>
          <w:rFonts w:cs="Times New Roman"/>
          <w:szCs w:val="28"/>
          <w:lang w:val="be-BY"/>
        </w:rPr>
        <w:t>- рэалізацыя выразаў адбываецца з дапамогай зваротна</w:t>
      </w:r>
      <w:r>
        <w:rPr>
          <w:rFonts w:cs="Times New Roman"/>
          <w:szCs w:val="28"/>
          <w:lang w:val="be-BY"/>
        </w:rPr>
        <w:t>га</w:t>
      </w:r>
      <w:r w:rsidRPr="009302C7">
        <w:rPr>
          <w:rFonts w:cs="Times New Roman"/>
          <w:szCs w:val="28"/>
          <w:lang w:val="be-BY"/>
        </w:rPr>
        <w:t xml:space="preserve"> польска</w:t>
      </w:r>
      <w:r>
        <w:rPr>
          <w:rFonts w:cs="Times New Roman"/>
          <w:szCs w:val="28"/>
          <w:lang w:val="be-BY"/>
        </w:rPr>
        <w:t>га</w:t>
      </w:r>
      <w:r w:rsidRPr="009302C7">
        <w:rPr>
          <w:rFonts w:cs="Times New Roman"/>
          <w:szCs w:val="28"/>
          <w:lang w:val="be-BY"/>
        </w:rPr>
        <w:t xml:space="preserve"> запісу.</w:t>
      </w:r>
    </w:p>
    <w:p w14:paraId="0F11EF25" w14:textId="1A741012" w:rsidR="00AB34F6" w:rsidRDefault="00AB34F6" w:rsidP="009302C7">
      <w:pPr>
        <w:spacing w:before="240" w:after="240" w:line="240" w:lineRule="auto"/>
        <w:outlineLvl w:val="1"/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>- Параметры функцый перадаюцца зправа налева.</w:t>
      </w:r>
    </w:p>
    <w:p w14:paraId="199439B2" w14:textId="640AD8A1" w:rsidR="00846000" w:rsidRDefault="003E710D" w:rsidP="009302C7">
      <w:pPr>
        <w:spacing w:before="240" w:after="240" w:line="240" w:lineRule="auto"/>
        <w:outlineLvl w:val="1"/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>Выразы дапускаюць выкарыстанне вяртаемых значэнняў функцый а таксама выкарыстанне значэнняў элементаў масіваў.</w:t>
      </w:r>
    </w:p>
    <w:p w14:paraId="0F2592ED" w14:textId="71D82D12" w:rsidR="00846000" w:rsidRPr="009302C7" w:rsidRDefault="00846000" w:rsidP="009302C7">
      <w:pPr>
        <w:spacing w:before="240" w:after="240" w:line="240" w:lineRule="auto"/>
        <w:outlineLvl w:val="1"/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>У выразах могуць выкарыстоўвацца ўсе даступныя аперацыі.</w:t>
      </w:r>
    </w:p>
    <w:p w14:paraId="37B36442" w14:textId="77777777" w:rsidR="007A4D38" w:rsidRPr="007A4D38" w:rsidRDefault="007A4D38" w:rsidP="007A4D38">
      <w:pPr>
        <w:spacing w:after="240" w:line="240" w:lineRule="auto"/>
        <w:rPr>
          <w:rFonts w:cs="Times New Roman"/>
          <w:b/>
          <w:szCs w:val="28"/>
        </w:rPr>
      </w:pPr>
      <w:r w:rsidRPr="007A4D38">
        <w:rPr>
          <w:rFonts w:cs="Times New Roman"/>
          <w:b/>
          <w:szCs w:val="28"/>
        </w:rPr>
        <w:t>1.14 Праграмныя канструкцыі мовы</w:t>
      </w:r>
    </w:p>
    <w:p w14:paraId="3ED2FD27" w14:textId="487146A4" w:rsidR="00237E88" w:rsidRPr="007A4D38" w:rsidRDefault="007A4D38" w:rsidP="007A4D38">
      <w:pPr>
        <w:spacing w:after="240" w:line="240" w:lineRule="auto"/>
        <w:rPr>
          <w:rFonts w:cs="Times New Roman"/>
          <w:szCs w:val="28"/>
        </w:rPr>
      </w:pPr>
      <w:r w:rsidRPr="007A4D38">
        <w:rPr>
          <w:rFonts w:cs="Times New Roman"/>
          <w:szCs w:val="28"/>
        </w:rPr>
        <w:t xml:space="preserve">Праграмныя канструкцыі прадстаўлены ў </w:t>
      </w:r>
      <w:proofErr w:type="gramStart"/>
      <w:r w:rsidRPr="007A4D38">
        <w:rPr>
          <w:rFonts w:cs="Times New Roman"/>
          <w:szCs w:val="28"/>
        </w:rPr>
        <w:t>табл</w:t>
      </w:r>
      <w:proofErr w:type="gramEnd"/>
      <w:r w:rsidRPr="007A4D38">
        <w:rPr>
          <w:rFonts w:cs="Times New Roman"/>
          <w:szCs w:val="28"/>
        </w:rPr>
        <w:t>іцы 1.7.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5"/>
        <w:gridCol w:w="7088"/>
      </w:tblGrid>
      <w:tr w:rsidR="00237E88" w:rsidRPr="00223DEF" w14:paraId="143F496A" w14:textId="77777777" w:rsidTr="0093435E">
        <w:tc>
          <w:tcPr>
            <w:tcW w:w="2835" w:type="dxa"/>
          </w:tcPr>
          <w:p w14:paraId="3F4699A9" w14:textId="6677EFE5" w:rsidR="00237E88" w:rsidRPr="00223DEF" w:rsidRDefault="007A4D38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анструкцыя</w:t>
            </w:r>
          </w:p>
        </w:tc>
        <w:tc>
          <w:tcPr>
            <w:tcW w:w="7088" w:type="dxa"/>
          </w:tcPr>
          <w:p w14:paraId="1281AFBB" w14:textId="5948A6DA" w:rsidR="00237E88" w:rsidRPr="007A4D38" w:rsidRDefault="007A4D38" w:rsidP="00237E88">
            <w:pPr>
              <w:pStyle w:val="a9"/>
              <w:tabs>
                <w:tab w:val="left" w:pos="0"/>
              </w:tabs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Прадстаўленне ў мове</w:t>
            </w:r>
          </w:p>
        </w:tc>
      </w:tr>
      <w:tr w:rsidR="00237E88" w:rsidRPr="00223DEF" w14:paraId="3765C852" w14:textId="77777777" w:rsidTr="0093435E">
        <w:tc>
          <w:tcPr>
            <w:tcW w:w="2835" w:type="dxa"/>
          </w:tcPr>
          <w:p w14:paraId="5AF02EFD" w14:textId="68992887" w:rsidR="00237E88" w:rsidRPr="007A4D38" w:rsidRDefault="007A4D38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Галоўная функцыя</w:t>
            </w:r>
          </w:p>
        </w:tc>
        <w:tc>
          <w:tcPr>
            <w:tcW w:w="7088" w:type="dxa"/>
          </w:tcPr>
          <w:p w14:paraId="450AFB32" w14:textId="77777777" w:rsidR="0093435E" w:rsidRPr="0093435E" w:rsidRDefault="0093435E" w:rsidP="0093435E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main</w:t>
            </w:r>
          </w:p>
          <w:p w14:paraId="51539709" w14:textId="29558F3B" w:rsidR="0093435E" w:rsidRPr="00085BB7" w:rsidRDefault="00AA3B63" w:rsidP="0093435E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en-US"/>
              </w:rPr>
            </w:pPr>
            <w:r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="0093435E" w:rsidRPr="00085BB7">
              <w:rPr>
                <w:rFonts w:cs="Times New Roman"/>
                <w:szCs w:val="28"/>
                <w:lang w:val="en-US"/>
              </w:rPr>
              <w:t>{</w:t>
            </w:r>
            <w:r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</w:p>
          <w:p w14:paraId="4214E6EF" w14:textId="77777777" w:rsidR="007A4D38" w:rsidRDefault="0093435E" w:rsidP="007A4D38">
            <w:pPr>
              <w:spacing w:line="240" w:lineRule="auto"/>
              <w:rPr>
                <w:rFonts w:cs="Times New Roman"/>
                <w:szCs w:val="28"/>
                <w:lang w:val="en-US"/>
              </w:rPr>
            </w:pPr>
            <w:r w:rsidRPr="007A4D38">
              <w:rPr>
                <w:rFonts w:cs="Times New Roman"/>
                <w:szCs w:val="28"/>
                <w:lang w:val="en-US"/>
              </w:rPr>
              <w:t>&lt;</w:t>
            </w:r>
            <w:r w:rsidR="007A4D38" w:rsidRPr="007A4D38">
              <w:rPr>
                <w:rFonts w:cs="Times New Roman"/>
                <w:szCs w:val="28"/>
                <w:lang w:val="be-BY"/>
              </w:rPr>
              <w:t>інструкцыі мовы</w:t>
            </w:r>
            <w:r w:rsidRPr="007A4D38">
              <w:rPr>
                <w:rFonts w:cs="Times New Roman"/>
                <w:szCs w:val="28"/>
                <w:lang w:val="en-US"/>
              </w:rPr>
              <w:t>&gt;</w:t>
            </w:r>
          </w:p>
          <w:p w14:paraId="573563E7" w14:textId="36EC35F7" w:rsidR="007A4D38" w:rsidRPr="008D0CF6" w:rsidRDefault="007A4D38" w:rsidP="007A4D38">
            <w:pPr>
              <w:spacing w:line="240" w:lineRule="auto"/>
              <w:rPr>
                <w:rFonts w:cs="Times New Roman"/>
                <w:szCs w:val="28"/>
              </w:rPr>
            </w:pPr>
            <w:r w:rsidRPr="007A4D38">
              <w:rPr>
                <w:rFonts w:cs="Times New Roman"/>
                <w:szCs w:val="28"/>
                <w:lang w:val="en-US"/>
              </w:rPr>
              <w:t>return;</w:t>
            </w:r>
          </w:p>
          <w:p w14:paraId="607659F4" w14:textId="77A61E21" w:rsidR="00237E88" w:rsidRPr="00C54654" w:rsidRDefault="00AA3B63" w:rsidP="0093435E">
            <w:pPr>
              <w:pStyle w:val="a9"/>
              <w:tabs>
                <w:tab w:val="left" w:pos="0"/>
              </w:tabs>
              <w:spacing w:line="240" w:lineRule="auto"/>
              <w:ind w:left="0"/>
              <w:rPr>
                <w:rFonts w:cs="Times New Roman"/>
                <w:szCs w:val="28"/>
              </w:rPr>
            </w:pPr>
            <w:r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="0093435E">
              <w:rPr>
                <w:rFonts w:cs="Times New Roman"/>
                <w:szCs w:val="28"/>
                <w:lang w:val="en-US"/>
              </w:rPr>
              <w:t>}</w:t>
            </w:r>
            <w:r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</w:p>
        </w:tc>
      </w:tr>
      <w:tr w:rsidR="00237E88" w:rsidRPr="00223DEF" w14:paraId="7ACE3D7B" w14:textId="77777777" w:rsidTr="0093435E">
        <w:tc>
          <w:tcPr>
            <w:tcW w:w="2835" w:type="dxa"/>
          </w:tcPr>
          <w:p w14:paraId="56C2D418" w14:textId="39BD3E2C" w:rsidR="00237E88" w:rsidRPr="007A4D38" w:rsidRDefault="007A4D38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Функцыя</w:t>
            </w:r>
          </w:p>
        </w:tc>
        <w:tc>
          <w:tcPr>
            <w:tcW w:w="7088" w:type="dxa"/>
          </w:tcPr>
          <w:p w14:paraId="0B4F828D" w14:textId="427D7344" w:rsidR="00237E88" w:rsidRPr="007A4D38" w:rsidRDefault="00237E88" w:rsidP="00237E88">
            <w:pPr>
              <w:pStyle w:val="a9"/>
              <w:tabs>
                <w:tab w:val="left" w:pos="0"/>
              </w:tabs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 w:rsidRPr="007A4D38">
              <w:rPr>
                <w:rFonts w:cs="Times New Roman"/>
                <w:szCs w:val="28"/>
                <w:lang w:val="be-BY"/>
              </w:rPr>
              <w:t>&lt;</w:t>
            </w:r>
            <w:r w:rsidR="007A4D38">
              <w:rPr>
                <w:rFonts w:cs="Times New Roman"/>
                <w:szCs w:val="28"/>
                <w:lang w:val="be-BY"/>
              </w:rPr>
              <w:t>тып дадзеных</w:t>
            </w:r>
            <w:r w:rsidRPr="007A4D38">
              <w:rPr>
                <w:rFonts w:cs="Times New Roman"/>
                <w:szCs w:val="28"/>
                <w:lang w:val="be-BY"/>
              </w:rPr>
              <w:t>&gt;</w:t>
            </w:r>
            <w:r w:rsidR="003F3859" w:rsidRPr="007A4D38">
              <w:rPr>
                <w:rFonts w:cs="Times New Roman"/>
                <w:szCs w:val="28"/>
                <w:lang w:val="be-BY"/>
              </w:rPr>
              <w:t xml:space="preserve"> </w:t>
            </w:r>
            <w:r w:rsidR="0093435E">
              <w:rPr>
                <w:rFonts w:cs="Times New Roman"/>
                <w:szCs w:val="28"/>
                <w:lang w:val="en-US"/>
              </w:rPr>
              <w:t>func</w:t>
            </w:r>
            <w:r w:rsidR="003F3859">
              <w:rPr>
                <w:rFonts w:cs="Times New Roman"/>
                <w:szCs w:val="28"/>
                <w:lang w:val="en-US"/>
              </w:rPr>
              <w:t>tion</w:t>
            </w:r>
            <w:r w:rsidR="003F3859" w:rsidRPr="007A4D38">
              <w:rPr>
                <w:rFonts w:cs="Times New Roman"/>
                <w:szCs w:val="28"/>
                <w:lang w:val="be-BY"/>
              </w:rPr>
              <w:t xml:space="preserve"> </w:t>
            </w:r>
            <w:r w:rsidRPr="007A4D38">
              <w:rPr>
                <w:rFonts w:cs="Times New Roman"/>
                <w:szCs w:val="28"/>
                <w:lang w:val="be-BY"/>
              </w:rPr>
              <w:t xml:space="preserve"> &lt;</w:t>
            </w:r>
            <w:r w:rsidR="00254D5A" w:rsidRPr="007A4D38">
              <w:rPr>
                <w:rFonts w:cs="Times New Roman"/>
                <w:szCs w:val="28"/>
                <w:lang w:val="be-BY"/>
              </w:rPr>
              <w:t>ідэнтыфікатар</w:t>
            </w:r>
            <w:r w:rsidRPr="007A4D38">
              <w:rPr>
                <w:rFonts w:cs="Times New Roman"/>
                <w:szCs w:val="28"/>
                <w:lang w:val="be-BY"/>
              </w:rPr>
              <w:t>&gt;</w:t>
            </w:r>
            <w:r w:rsidR="00AA3B63" w:rsidRPr="00AA3B63">
              <w:rPr>
                <w:rFonts w:cs="Times New Roman"/>
                <w:szCs w:val="28"/>
                <w:lang w:val="be-BY"/>
              </w:rPr>
              <w:t xml:space="preserve"> </w:t>
            </w:r>
            <w:r w:rsidR="00AA3B63"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="00AA3B63" w:rsidRPr="007A4D38">
              <w:rPr>
                <w:rFonts w:cs="Times New Roman"/>
                <w:szCs w:val="28"/>
                <w:lang w:val="be-BY"/>
              </w:rPr>
              <w:t xml:space="preserve"> </w:t>
            </w:r>
            <w:r w:rsidR="0093435E" w:rsidRPr="007A4D38">
              <w:rPr>
                <w:rFonts w:cs="Times New Roman"/>
                <w:szCs w:val="28"/>
                <w:lang w:val="be-BY"/>
              </w:rPr>
              <w:t>(</w:t>
            </w:r>
            <w:r w:rsidR="00AA3B63"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="00AA3B63" w:rsidRPr="007A4D38">
              <w:rPr>
                <w:rFonts w:cs="Times New Roman"/>
                <w:szCs w:val="28"/>
                <w:lang w:val="be-BY"/>
              </w:rPr>
              <w:t xml:space="preserve"> </w:t>
            </w:r>
            <w:r w:rsidR="00AA3B63" w:rsidRPr="00AA3B63">
              <w:rPr>
                <w:rFonts w:cs="Times New Roman"/>
                <w:szCs w:val="28"/>
                <w:lang w:val="be-BY"/>
              </w:rPr>
              <w:t xml:space="preserve"> </w:t>
            </w:r>
            <w:r w:rsidR="0093435E" w:rsidRPr="007A4D38">
              <w:rPr>
                <w:rFonts w:cs="Times New Roman"/>
                <w:szCs w:val="28"/>
                <w:lang w:val="be-BY"/>
              </w:rPr>
              <w:lastRenderedPageBreak/>
              <w:t>[параметры]</w:t>
            </w:r>
            <w:r w:rsidR="00AA3B63" w:rsidRPr="00AA3B63">
              <w:rPr>
                <w:rFonts w:cs="Times New Roman"/>
                <w:szCs w:val="28"/>
                <w:lang w:val="be-BY"/>
              </w:rPr>
              <w:t xml:space="preserve"> </w:t>
            </w:r>
            <w:r w:rsidR="00AA3B63"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Pr="007A4D38">
              <w:rPr>
                <w:rFonts w:cs="Times New Roman"/>
                <w:szCs w:val="28"/>
                <w:lang w:val="be-BY"/>
              </w:rPr>
              <w:t>)</w:t>
            </w:r>
            <w:r w:rsidR="00AA3B63"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</w:p>
          <w:p w14:paraId="045008EF" w14:textId="2695ABB3" w:rsidR="00237E88" w:rsidRPr="008D0CF6" w:rsidRDefault="00291804" w:rsidP="00237E88">
            <w:pPr>
              <w:pStyle w:val="a9"/>
              <w:tabs>
                <w:tab w:val="left" w:pos="0"/>
              </w:tabs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="00237E88" w:rsidRPr="008D0CF6">
              <w:rPr>
                <w:rFonts w:cs="Times New Roman"/>
                <w:szCs w:val="28"/>
                <w:lang w:val="be-BY"/>
              </w:rPr>
              <w:t>{</w:t>
            </w:r>
            <w:r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</w:p>
          <w:p w14:paraId="0D7364A9" w14:textId="621593EF" w:rsidR="00237E88" w:rsidRPr="008D0CF6" w:rsidRDefault="00237E88" w:rsidP="00237E88">
            <w:pPr>
              <w:pStyle w:val="a9"/>
              <w:tabs>
                <w:tab w:val="left" w:pos="0"/>
              </w:tabs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 w:rsidRPr="008D0CF6">
              <w:rPr>
                <w:rFonts w:cs="Times New Roman"/>
                <w:szCs w:val="28"/>
                <w:lang w:val="be-BY"/>
              </w:rPr>
              <w:t>&lt;</w:t>
            </w:r>
            <w:r w:rsidR="007A4D38" w:rsidRPr="007A4D38">
              <w:rPr>
                <w:rFonts w:cs="Times New Roman"/>
                <w:szCs w:val="28"/>
                <w:lang w:val="be-BY"/>
              </w:rPr>
              <w:t xml:space="preserve"> інструкцыі мовы</w:t>
            </w:r>
            <w:r w:rsidR="007A4D38" w:rsidRPr="008D0CF6">
              <w:rPr>
                <w:rFonts w:cs="Times New Roman"/>
                <w:szCs w:val="28"/>
                <w:lang w:val="be-BY"/>
              </w:rPr>
              <w:t xml:space="preserve"> </w:t>
            </w:r>
            <w:r w:rsidRPr="008D0CF6">
              <w:rPr>
                <w:rFonts w:cs="Times New Roman"/>
                <w:szCs w:val="28"/>
                <w:lang w:val="be-BY"/>
              </w:rPr>
              <w:t>&gt;</w:t>
            </w:r>
          </w:p>
          <w:p w14:paraId="1EDF2816" w14:textId="5AEB1402" w:rsidR="007A4D38" w:rsidRPr="007A4D38" w:rsidRDefault="007A4D38" w:rsidP="008D0CF6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en-US"/>
              </w:rPr>
              <w:t>return</w:t>
            </w:r>
            <w:r w:rsidR="008D0CF6">
              <w:rPr>
                <w:rFonts w:cs="Times New Roman"/>
                <w:szCs w:val="28"/>
              </w:rPr>
              <w:t xml:space="preserve"> </w:t>
            </w:r>
            <w:r w:rsidR="008D0CF6">
              <w:rPr>
                <w:rFonts w:cs="Times New Roman"/>
                <w:szCs w:val="28"/>
                <w:lang w:val="en-US"/>
              </w:rPr>
              <w:t>[</w:t>
            </w:r>
            <w:r w:rsidR="008D0CF6" w:rsidRPr="008D0CF6">
              <w:rPr>
                <w:rFonts w:cs="Times New Roman"/>
                <w:szCs w:val="28"/>
                <w:lang w:val="be-BY"/>
              </w:rPr>
              <w:t>&lt;</w:t>
            </w:r>
            <w:r w:rsidR="008D0CF6">
              <w:rPr>
                <w:rFonts w:cs="Times New Roman"/>
                <w:szCs w:val="28"/>
                <w:lang w:val="be-BY"/>
              </w:rPr>
              <w:t>выраз</w:t>
            </w:r>
            <w:r w:rsidR="008D0CF6" w:rsidRPr="008D0CF6">
              <w:rPr>
                <w:rFonts w:cs="Times New Roman"/>
                <w:szCs w:val="28"/>
                <w:lang w:val="be-BY"/>
              </w:rPr>
              <w:t>&gt;</w:t>
            </w:r>
            <w:r w:rsidR="008D0CF6">
              <w:rPr>
                <w:rFonts w:cs="Times New Roman"/>
                <w:szCs w:val="28"/>
                <w:lang w:val="en-US"/>
              </w:rPr>
              <w:t>]</w:t>
            </w:r>
            <w:r>
              <w:rPr>
                <w:rFonts w:cs="Times New Roman"/>
                <w:szCs w:val="28"/>
                <w:lang w:val="en-US"/>
              </w:rPr>
              <w:t>;</w:t>
            </w:r>
          </w:p>
          <w:p w14:paraId="1EE964D7" w14:textId="392FF45C" w:rsidR="00237E88" w:rsidRPr="00223DEF" w:rsidRDefault="00291804" w:rsidP="00237E88">
            <w:pPr>
              <w:pStyle w:val="a9"/>
              <w:tabs>
                <w:tab w:val="left" w:pos="0"/>
              </w:tabs>
              <w:spacing w:line="240" w:lineRule="auto"/>
              <w:ind w:left="0"/>
              <w:rPr>
                <w:rFonts w:cs="Times New Roman"/>
                <w:szCs w:val="28"/>
                <w:lang w:val="en-US"/>
              </w:rPr>
            </w:pPr>
            <w:r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="00237E88" w:rsidRPr="00223DEF">
              <w:rPr>
                <w:rFonts w:cs="Times New Roman"/>
                <w:szCs w:val="28"/>
                <w:lang w:val="en-US"/>
              </w:rPr>
              <w:t>}</w:t>
            </w:r>
            <w:r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</w:p>
        </w:tc>
      </w:tr>
      <w:tr w:rsidR="00237E88" w:rsidRPr="00223DEF" w14:paraId="655CDB92" w14:textId="77777777" w:rsidTr="0093435E">
        <w:tc>
          <w:tcPr>
            <w:tcW w:w="2835" w:type="dxa"/>
          </w:tcPr>
          <w:p w14:paraId="55198C6C" w14:textId="29F8F698" w:rsidR="00237E88" w:rsidRPr="007A4D38" w:rsidRDefault="007A4D38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lastRenderedPageBreak/>
              <w:t>Кропка ўвахода</w:t>
            </w:r>
          </w:p>
        </w:tc>
        <w:tc>
          <w:tcPr>
            <w:tcW w:w="7088" w:type="dxa"/>
          </w:tcPr>
          <w:p w14:paraId="502CE513" w14:textId="4C3EC8D5" w:rsidR="00237E88" w:rsidRPr="0093435E" w:rsidRDefault="00175386" w:rsidP="00237E88">
            <w:pPr>
              <w:pStyle w:val="a9"/>
              <w:tabs>
                <w:tab w:val="left" w:pos="0"/>
              </w:tabs>
              <w:spacing w:line="240" w:lineRule="auto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m</w:t>
            </w:r>
            <w:r w:rsidR="0093435E">
              <w:rPr>
                <w:rFonts w:cs="Times New Roman"/>
                <w:szCs w:val="28"/>
                <w:lang w:val="en-US"/>
              </w:rPr>
              <w:t>ain</w:t>
            </w:r>
          </w:p>
        </w:tc>
      </w:tr>
      <w:tr w:rsidR="008D0CF6" w:rsidRPr="001B7DA2" w14:paraId="02982655" w14:textId="77777777" w:rsidTr="003E0048">
        <w:tc>
          <w:tcPr>
            <w:tcW w:w="2835" w:type="dxa"/>
            <w:vAlign w:val="center"/>
          </w:tcPr>
          <w:p w14:paraId="6087B411" w14:textId="49BB2D68" w:rsidR="008D0CF6" w:rsidRDefault="008D0CF6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Цыкл</w:t>
            </w:r>
          </w:p>
        </w:tc>
        <w:tc>
          <w:tcPr>
            <w:tcW w:w="7088" w:type="dxa"/>
          </w:tcPr>
          <w:p w14:paraId="5113E07E" w14:textId="01AF78AF" w:rsidR="008D0CF6" w:rsidRPr="008D0CF6" w:rsidRDefault="008D0CF6" w:rsidP="00291804">
            <w:pPr>
              <w:pStyle w:val="a9"/>
              <w:tabs>
                <w:tab w:val="left" w:pos="0"/>
              </w:tabs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 w:rsidRPr="00CC1720">
              <w:rPr>
                <w:rFonts w:cs="Times New Roman"/>
                <w:szCs w:val="28"/>
                <w:highlight w:val="yellow"/>
                <w:lang w:val="en-US"/>
              </w:rPr>
              <w:t>while</w:t>
            </w:r>
            <w:r w:rsidRPr="00CC1720">
              <w:rPr>
                <w:rFonts w:cs="Times New Roman"/>
                <w:szCs w:val="28"/>
                <w:highlight w:val="yellow"/>
                <w:lang w:val="be-BY"/>
              </w:rPr>
              <w:t>(&lt;выраз&gt;)</w:t>
            </w:r>
            <w:r w:rsidR="00291804" w:rsidRPr="00291804">
              <w:rPr>
                <w:rFonts w:cs="Times New Roman"/>
                <w:szCs w:val="28"/>
                <w:highlight w:val="yellow"/>
                <w:lang w:val="be-BY"/>
              </w:rPr>
              <w:t xml:space="preserve"> "</w:t>
            </w:r>
            <w:r w:rsidRPr="00CC1720">
              <w:rPr>
                <w:rFonts w:cs="Times New Roman"/>
                <w:szCs w:val="28"/>
                <w:highlight w:val="yellow"/>
                <w:lang w:val="be-BY"/>
              </w:rPr>
              <w:t>{</w:t>
            </w:r>
            <w:r w:rsidR="00291804" w:rsidRPr="00291804">
              <w:rPr>
                <w:rFonts w:cs="Times New Roman"/>
                <w:szCs w:val="28"/>
                <w:highlight w:val="yellow"/>
                <w:lang w:val="be-BY"/>
              </w:rPr>
              <w:t xml:space="preserve"> "</w:t>
            </w:r>
            <w:r w:rsidRPr="00CC1720">
              <w:rPr>
                <w:rFonts w:cs="Times New Roman"/>
                <w:szCs w:val="28"/>
                <w:highlight w:val="yellow"/>
                <w:lang w:val="be-BY"/>
              </w:rPr>
              <w:t>&lt;інтсрукцыі&gt;[</w:t>
            </w:r>
            <w:r w:rsidRPr="00CC1720">
              <w:rPr>
                <w:rFonts w:cs="Times New Roman"/>
                <w:szCs w:val="28"/>
                <w:highlight w:val="yellow"/>
                <w:lang w:val="en-US"/>
              </w:rPr>
              <w:t>break</w:t>
            </w:r>
            <w:r w:rsidRPr="00CC1720">
              <w:rPr>
                <w:rFonts w:cs="Times New Roman"/>
                <w:szCs w:val="28"/>
                <w:highlight w:val="yellow"/>
                <w:lang w:val="be-BY"/>
              </w:rPr>
              <w:t>;]</w:t>
            </w:r>
            <w:r w:rsidR="00291804" w:rsidRPr="00CC1720">
              <w:rPr>
                <w:rFonts w:cs="Times New Roman"/>
                <w:szCs w:val="28"/>
                <w:highlight w:val="yellow"/>
                <w:lang w:val="be-BY"/>
              </w:rPr>
              <w:t xml:space="preserve"> </w:t>
            </w:r>
            <w:r w:rsidRPr="00CC1720">
              <w:rPr>
                <w:rFonts w:cs="Times New Roman"/>
                <w:szCs w:val="28"/>
                <w:highlight w:val="yellow"/>
                <w:lang w:val="be-BY"/>
              </w:rPr>
              <w:t>[&lt;інструкцыі&gt;]</w:t>
            </w:r>
            <w:r w:rsidR="00291804" w:rsidRPr="00291804">
              <w:rPr>
                <w:rFonts w:cs="Times New Roman"/>
                <w:szCs w:val="28"/>
                <w:highlight w:val="yellow"/>
                <w:lang w:val="be-BY"/>
              </w:rPr>
              <w:t xml:space="preserve"> "</w:t>
            </w:r>
            <w:r w:rsidRPr="00CC1720">
              <w:rPr>
                <w:rFonts w:cs="Times New Roman"/>
                <w:szCs w:val="28"/>
                <w:highlight w:val="yellow"/>
                <w:lang w:val="be-BY"/>
              </w:rPr>
              <w:t>}</w:t>
            </w:r>
            <w:r w:rsidR="00291804"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</w:p>
        </w:tc>
      </w:tr>
      <w:tr w:rsidR="008D0CF6" w:rsidRPr="00291804" w14:paraId="4D498BBF" w14:textId="77777777" w:rsidTr="003E0048">
        <w:tc>
          <w:tcPr>
            <w:tcW w:w="2835" w:type="dxa"/>
            <w:vAlign w:val="center"/>
          </w:tcPr>
          <w:p w14:paraId="6403D2DB" w14:textId="783E86C2" w:rsidR="008D0CF6" w:rsidRDefault="008D0CF6" w:rsidP="00237E88">
            <w:pPr>
              <w:pStyle w:val="a9"/>
              <w:spacing w:line="240" w:lineRule="auto"/>
              <w:ind w:left="0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Ўмова</w:t>
            </w:r>
          </w:p>
        </w:tc>
        <w:tc>
          <w:tcPr>
            <w:tcW w:w="7088" w:type="dxa"/>
          </w:tcPr>
          <w:p w14:paraId="11C4A987" w14:textId="463BC193" w:rsidR="008D0CF6" w:rsidRPr="008D0CF6" w:rsidRDefault="008D0CF6" w:rsidP="003E0048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en-US"/>
              </w:rPr>
              <w:t>if</w:t>
            </w:r>
            <w:r w:rsidR="00291804" w:rsidRPr="001B7DA2">
              <w:rPr>
                <w:rFonts w:cs="Times New Roman"/>
                <w:szCs w:val="28"/>
                <w:lang w:val="be-BY"/>
              </w:rPr>
              <w:t xml:space="preserve"> </w:t>
            </w:r>
            <w:r w:rsidRPr="008D0CF6">
              <w:rPr>
                <w:rFonts w:cs="Times New Roman"/>
                <w:szCs w:val="28"/>
                <w:lang w:val="be-BY"/>
              </w:rPr>
              <w:t xml:space="preserve"> </w:t>
            </w:r>
            <w:r w:rsidR="00291804"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="00291804" w:rsidRPr="008D0CF6">
              <w:rPr>
                <w:rFonts w:cs="Times New Roman"/>
                <w:szCs w:val="28"/>
                <w:lang w:val="be-BY"/>
              </w:rPr>
              <w:t xml:space="preserve"> </w:t>
            </w:r>
            <w:r w:rsidRPr="008D0CF6">
              <w:rPr>
                <w:rFonts w:cs="Times New Roman"/>
                <w:szCs w:val="28"/>
                <w:lang w:val="be-BY"/>
              </w:rPr>
              <w:t>(</w:t>
            </w:r>
            <w:r w:rsidR="00291804"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="00291804" w:rsidRPr="001B7DA2">
              <w:rPr>
                <w:rFonts w:cs="Times New Roman"/>
                <w:szCs w:val="28"/>
                <w:lang w:val="be-BY"/>
              </w:rPr>
              <w:t xml:space="preserve"> </w:t>
            </w:r>
            <w:r w:rsidRPr="008D0CF6">
              <w:rPr>
                <w:rFonts w:cs="Times New Roman"/>
                <w:szCs w:val="28"/>
                <w:lang w:val="be-BY"/>
              </w:rPr>
              <w:t>&lt;</w:t>
            </w:r>
            <w:r>
              <w:rPr>
                <w:rFonts w:cs="Times New Roman"/>
                <w:szCs w:val="28"/>
                <w:lang w:val="be-BY"/>
              </w:rPr>
              <w:t>выраз</w:t>
            </w:r>
            <w:r w:rsidRPr="008D0CF6">
              <w:rPr>
                <w:rFonts w:cs="Times New Roman"/>
                <w:szCs w:val="28"/>
                <w:lang w:val="be-BY"/>
              </w:rPr>
              <w:t>&gt;</w:t>
            </w:r>
            <w:r w:rsidR="00291804" w:rsidRPr="001B7DA2">
              <w:rPr>
                <w:rFonts w:cs="Times New Roman"/>
                <w:szCs w:val="28"/>
                <w:lang w:val="be-BY"/>
              </w:rPr>
              <w:t xml:space="preserve"> </w:t>
            </w:r>
            <w:r w:rsidR="00291804"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Pr="008D0CF6">
              <w:rPr>
                <w:rFonts w:cs="Times New Roman"/>
                <w:szCs w:val="28"/>
                <w:lang w:val="be-BY"/>
              </w:rPr>
              <w:t>)</w:t>
            </w:r>
            <w:r w:rsidR="00291804"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="00291804" w:rsidRPr="001B7DA2">
              <w:rPr>
                <w:rFonts w:cs="Times New Roman"/>
                <w:szCs w:val="28"/>
                <w:highlight w:val="yellow"/>
                <w:lang w:val="be-BY"/>
              </w:rPr>
              <w:t xml:space="preserve"> </w:t>
            </w:r>
            <w:r w:rsidR="00291804"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Pr="008D0CF6">
              <w:rPr>
                <w:rFonts w:cs="Times New Roman"/>
                <w:szCs w:val="28"/>
                <w:lang w:val="be-BY"/>
              </w:rPr>
              <w:t>{</w:t>
            </w:r>
            <w:r w:rsidR="00291804"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</w:p>
          <w:p w14:paraId="40A86CD8" w14:textId="77777777" w:rsidR="008D0CF6" w:rsidRPr="008D0CF6" w:rsidRDefault="008D0CF6" w:rsidP="003E0048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be-BY"/>
              </w:rPr>
            </w:pPr>
            <w:r w:rsidRPr="008D0CF6">
              <w:rPr>
                <w:rFonts w:cs="Times New Roman"/>
                <w:szCs w:val="28"/>
                <w:lang w:val="be-BY"/>
              </w:rPr>
              <w:t>&lt;</w:t>
            </w:r>
            <w:r>
              <w:rPr>
                <w:rFonts w:cs="Times New Roman"/>
                <w:szCs w:val="28"/>
                <w:lang w:val="be-BY"/>
              </w:rPr>
              <w:t>інструкцыі</w:t>
            </w:r>
            <w:r w:rsidRPr="008D0CF6">
              <w:rPr>
                <w:rFonts w:cs="Times New Roman"/>
                <w:szCs w:val="28"/>
                <w:lang w:val="be-BY"/>
              </w:rPr>
              <w:t>&gt;</w:t>
            </w:r>
          </w:p>
          <w:p w14:paraId="18647B47" w14:textId="66D3C15A" w:rsidR="008D0CF6" w:rsidRPr="008D0CF6" w:rsidRDefault="008D0CF6" w:rsidP="003E0048">
            <w:pPr>
              <w:pStyle w:val="a9"/>
              <w:spacing w:line="240" w:lineRule="auto"/>
              <w:ind w:left="-108"/>
              <w:rPr>
                <w:rFonts w:cs="Times New Roman"/>
                <w:szCs w:val="28"/>
                <w:lang w:val="be-BY"/>
              </w:rPr>
            </w:pPr>
            <w:r w:rsidRPr="008D0CF6">
              <w:rPr>
                <w:rFonts w:cs="Times New Roman"/>
                <w:szCs w:val="28"/>
                <w:lang w:val="be-BY"/>
              </w:rPr>
              <w:t>}[</w:t>
            </w:r>
            <w:r>
              <w:rPr>
                <w:rFonts w:cs="Times New Roman"/>
                <w:szCs w:val="28"/>
                <w:lang w:val="en-US"/>
              </w:rPr>
              <w:t>else</w:t>
            </w:r>
            <w:r w:rsidRPr="008D0CF6">
              <w:rPr>
                <w:rFonts w:cs="Times New Roman"/>
                <w:szCs w:val="28"/>
                <w:lang w:val="be-BY"/>
              </w:rPr>
              <w:t xml:space="preserve"> </w:t>
            </w:r>
            <w:r>
              <w:rPr>
                <w:rFonts w:cs="Times New Roman"/>
                <w:szCs w:val="28"/>
                <w:lang w:val="en-US"/>
              </w:rPr>
              <w:t>if</w:t>
            </w:r>
            <w:r w:rsidRPr="008D0CF6">
              <w:rPr>
                <w:rFonts w:cs="Times New Roman"/>
                <w:szCs w:val="28"/>
                <w:lang w:val="be-BY"/>
              </w:rPr>
              <w:t xml:space="preserve"> </w:t>
            </w:r>
            <w:r w:rsidR="00291804"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="00291804" w:rsidRPr="008D0CF6">
              <w:rPr>
                <w:rFonts w:cs="Times New Roman"/>
                <w:szCs w:val="28"/>
                <w:lang w:val="be-BY"/>
              </w:rPr>
              <w:t xml:space="preserve"> </w:t>
            </w:r>
            <w:r w:rsidRPr="008D0CF6">
              <w:rPr>
                <w:rFonts w:cs="Times New Roman"/>
                <w:szCs w:val="28"/>
                <w:lang w:val="be-BY"/>
              </w:rPr>
              <w:t>(</w:t>
            </w:r>
            <w:r w:rsidR="00291804"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Pr="008D0CF6">
              <w:rPr>
                <w:rFonts w:cs="Times New Roman"/>
                <w:szCs w:val="28"/>
                <w:lang w:val="be-BY"/>
              </w:rPr>
              <w:t>&lt;</w:t>
            </w:r>
            <w:r>
              <w:rPr>
                <w:rFonts w:cs="Times New Roman"/>
                <w:szCs w:val="28"/>
                <w:lang w:val="be-BY"/>
              </w:rPr>
              <w:t>выраз</w:t>
            </w:r>
            <w:r w:rsidRPr="008D0CF6">
              <w:rPr>
                <w:rFonts w:cs="Times New Roman"/>
                <w:szCs w:val="28"/>
                <w:lang w:val="be-BY"/>
              </w:rPr>
              <w:t>&gt;</w:t>
            </w:r>
            <w:r w:rsidR="00291804"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Pr="008D0CF6">
              <w:rPr>
                <w:rFonts w:cs="Times New Roman"/>
                <w:szCs w:val="28"/>
                <w:lang w:val="be-BY"/>
              </w:rPr>
              <w:t>)</w:t>
            </w:r>
            <w:r w:rsidR="00291804" w:rsidRPr="00291804">
              <w:rPr>
                <w:rFonts w:cs="Times New Roman"/>
                <w:szCs w:val="28"/>
                <w:highlight w:val="yellow"/>
                <w:lang w:val="be-BY"/>
              </w:rPr>
              <w:t xml:space="preserve">" </w:t>
            </w:r>
            <w:r w:rsidR="00291804" w:rsidRPr="001B7DA2">
              <w:rPr>
                <w:rFonts w:cs="Times New Roman"/>
                <w:szCs w:val="28"/>
                <w:highlight w:val="yellow"/>
                <w:lang w:val="be-BY"/>
              </w:rPr>
              <w:t xml:space="preserve"> </w:t>
            </w:r>
            <w:r w:rsidR="00291804"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Pr="008D0CF6">
              <w:rPr>
                <w:rFonts w:cs="Times New Roman"/>
                <w:szCs w:val="28"/>
                <w:lang w:val="be-BY"/>
              </w:rPr>
              <w:t>{</w:t>
            </w:r>
            <w:r w:rsidR="00291804"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="00291804" w:rsidRPr="001B7DA2">
              <w:rPr>
                <w:rFonts w:cs="Times New Roman"/>
                <w:szCs w:val="28"/>
                <w:lang w:val="be-BY"/>
              </w:rPr>
              <w:t xml:space="preserve"> </w:t>
            </w:r>
            <w:r w:rsidRPr="008D0CF6">
              <w:rPr>
                <w:rFonts w:cs="Times New Roman"/>
                <w:szCs w:val="28"/>
                <w:lang w:val="be-BY"/>
              </w:rPr>
              <w:t>&lt;</w:t>
            </w:r>
            <w:r>
              <w:rPr>
                <w:rFonts w:cs="Times New Roman"/>
                <w:szCs w:val="28"/>
                <w:lang w:val="be-BY"/>
              </w:rPr>
              <w:t>інструкцыі</w:t>
            </w:r>
            <w:r w:rsidRPr="008D0CF6">
              <w:rPr>
                <w:rFonts w:cs="Times New Roman"/>
                <w:szCs w:val="28"/>
                <w:lang w:val="be-BY"/>
              </w:rPr>
              <w:t>&gt;</w:t>
            </w:r>
            <w:r w:rsidR="00291804" w:rsidRPr="001B7DA2">
              <w:rPr>
                <w:rFonts w:cs="Times New Roman"/>
                <w:szCs w:val="28"/>
                <w:lang w:val="be-BY"/>
              </w:rPr>
              <w:t xml:space="preserve"> </w:t>
            </w:r>
            <w:r w:rsidR="00291804"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Pr="008D0CF6">
              <w:rPr>
                <w:rFonts w:cs="Times New Roman"/>
                <w:szCs w:val="28"/>
                <w:lang w:val="be-BY"/>
              </w:rPr>
              <w:t>}</w:t>
            </w:r>
            <w:r w:rsidR="00291804"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Pr="008D0CF6">
              <w:rPr>
                <w:rFonts w:cs="Times New Roman"/>
                <w:szCs w:val="28"/>
                <w:lang w:val="be-BY"/>
              </w:rPr>
              <w:t xml:space="preserve"> ]</w:t>
            </w:r>
          </w:p>
          <w:p w14:paraId="01BD1133" w14:textId="56AD0FE2" w:rsidR="008D0CF6" w:rsidRPr="00291804" w:rsidRDefault="008D0CF6" w:rsidP="00237E88">
            <w:pPr>
              <w:pStyle w:val="a9"/>
              <w:tabs>
                <w:tab w:val="left" w:pos="0"/>
              </w:tabs>
              <w:spacing w:line="240" w:lineRule="auto"/>
              <w:ind w:left="0"/>
              <w:rPr>
                <w:rFonts w:cs="Times New Roman"/>
                <w:szCs w:val="28"/>
                <w:highlight w:val="yellow"/>
                <w:lang w:val="be-BY"/>
              </w:rPr>
            </w:pPr>
            <w:r w:rsidRPr="00291804">
              <w:rPr>
                <w:rFonts w:cs="Times New Roman"/>
                <w:szCs w:val="28"/>
                <w:lang w:val="be-BY"/>
              </w:rPr>
              <w:t>[</w:t>
            </w:r>
            <w:r>
              <w:rPr>
                <w:rFonts w:cs="Times New Roman"/>
                <w:szCs w:val="28"/>
                <w:lang w:val="en-US"/>
              </w:rPr>
              <w:t>else</w:t>
            </w:r>
            <w:r w:rsidR="00291804" w:rsidRPr="00291804">
              <w:rPr>
                <w:rFonts w:cs="Times New Roman"/>
                <w:szCs w:val="28"/>
                <w:lang w:val="be-BY"/>
              </w:rPr>
              <w:t xml:space="preserve"> </w:t>
            </w:r>
            <w:r w:rsidR="00291804"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Pr="00291804">
              <w:rPr>
                <w:rFonts w:cs="Times New Roman"/>
                <w:szCs w:val="28"/>
                <w:lang w:val="be-BY"/>
              </w:rPr>
              <w:t>{</w:t>
            </w:r>
            <w:r w:rsidR="00291804"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="00291804" w:rsidRPr="00291804">
              <w:rPr>
                <w:rFonts w:cs="Times New Roman"/>
                <w:szCs w:val="28"/>
                <w:lang w:val="be-BY"/>
              </w:rPr>
              <w:t xml:space="preserve"> </w:t>
            </w:r>
            <w:r w:rsidRPr="00291804">
              <w:rPr>
                <w:rFonts w:cs="Times New Roman"/>
                <w:szCs w:val="28"/>
                <w:lang w:val="be-BY"/>
              </w:rPr>
              <w:t>&lt;</w:t>
            </w:r>
            <w:r>
              <w:rPr>
                <w:rFonts w:cs="Times New Roman"/>
                <w:szCs w:val="28"/>
                <w:lang w:val="be-BY"/>
              </w:rPr>
              <w:t>інструкцыі</w:t>
            </w:r>
            <w:r w:rsidRPr="00291804">
              <w:rPr>
                <w:rFonts w:cs="Times New Roman"/>
                <w:szCs w:val="28"/>
                <w:lang w:val="be-BY"/>
              </w:rPr>
              <w:t>&gt;</w:t>
            </w:r>
            <w:r w:rsidR="00291804" w:rsidRPr="00291804">
              <w:rPr>
                <w:rFonts w:cs="Times New Roman"/>
                <w:szCs w:val="28"/>
                <w:lang w:val="be-BY"/>
              </w:rPr>
              <w:t xml:space="preserve"> </w:t>
            </w:r>
            <w:r w:rsidR="00291804"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Pr="00291804">
              <w:rPr>
                <w:rFonts w:cs="Times New Roman"/>
                <w:szCs w:val="28"/>
                <w:lang w:val="be-BY"/>
              </w:rPr>
              <w:t>}</w:t>
            </w:r>
            <w:r w:rsidR="00291804" w:rsidRPr="00291804">
              <w:rPr>
                <w:rFonts w:cs="Times New Roman"/>
                <w:szCs w:val="28"/>
                <w:highlight w:val="yellow"/>
                <w:lang w:val="be-BY"/>
              </w:rPr>
              <w:t>"</w:t>
            </w:r>
            <w:r w:rsidRPr="00291804">
              <w:rPr>
                <w:rFonts w:cs="Times New Roman"/>
                <w:szCs w:val="28"/>
                <w:lang w:val="be-BY"/>
              </w:rPr>
              <w:t xml:space="preserve"> </w:t>
            </w:r>
            <w:r w:rsidR="00291804" w:rsidRPr="00291804">
              <w:rPr>
                <w:rFonts w:cs="Times New Roman"/>
                <w:szCs w:val="28"/>
                <w:lang w:val="be-BY"/>
              </w:rPr>
              <w:t xml:space="preserve"> </w:t>
            </w:r>
            <w:r w:rsidRPr="00291804">
              <w:rPr>
                <w:rFonts w:cs="Times New Roman"/>
                <w:szCs w:val="28"/>
                <w:lang w:val="be-BY"/>
              </w:rPr>
              <w:t>]</w:t>
            </w:r>
          </w:p>
        </w:tc>
      </w:tr>
    </w:tbl>
    <w:p w14:paraId="01D1D23B" w14:textId="77777777" w:rsidR="008D0CF6" w:rsidRDefault="007A4D38" w:rsidP="008D0CF6">
      <w:pPr>
        <w:spacing w:line="240" w:lineRule="auto"/>
        <w:outlineLvl w:val="1"/>
        <w:rPr>
          <w:rFonts w:cs="Times New Roman"/>
          <w:szCs w:val="28"/>
          <w:lang w:val="be-BY"/>
        </w:rPr>
      </w:pPr>
      <w:bookmarkStart w:id="18" w:name="_Toc469958227"/>
      <w:proofErr w:type="gramStart"/>
      <w:r w:rsidRPr="008D0CF6">
        <w:rPr>
          <w:rFonts w:cs="Times New Roman"/>
          <w:szCs w:val="28"/>
        </w:rPr>
        <w:t>Табл</w:t>
      </w:r>
      <w:proofErr w:type="gramEnd"/>
      <w:r w:rsidRPr="008D0CF6">
        <w:rPr>
          <w:rFonts w:cs="Times New Roman"/>
          <w:szCs w:val="28"/>
        </w:rPr>
        <w:t>іца 1.7 - Праграмныя канструкцыі мовы</w:t>
      </w:r>
      <w:r w:rsidR="008D0CF6">
        <w:rPr>
          <w:rFonts w:cs="Times New Roman"/>
          <w:szCs w:val="28"/>
          <w:lang w:val="be-BY"/>
        </w:rPr>
        <w:t>.</w:t>
      </w:r>
    </w:p>
    <w:p w14:paraId="0817A9BD" w14:textId="455406FA" w:rsidR="008D0CF6" w:rsidRPr="008D0CF6" w:rsidRDefault="008D0CF6" w:rsidP="008D0CF6">
      <w:pPr>
        <w:spacing w:line="240" w:lineRule="auto"/>
        <w:outlineLvl w:val="1"/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 xml:space="preserve">У мове праграмавання </w:t>
      </w:r>
      <w:r>
        <w:rPr>
          <w:rFonts w:cs="Times New Roman"/>
          <w:szCs w:val="28"/>
          <w:lang w:val="en-US"/>
        </w:rPr>
        <w:t>LLH</w:t>
      </w:r>
      <w:r w:rsidRPr="008D0CF6">
        <w:rPr>
          <w:rFonts w:cs="Times New Roman"/>
          <w:szCs w:val="28"/>
        </w:rPr>
        <w:t>-2019</w:t>
      </w:r>
      <w:r>
        <w:rPr>
          <w:rFonts w:cs="Times New Roman"/>
          <w:szCs w:val="28"/>
          <w:lang w:val="be-BY"/>
        </w:rPr>
        <w:t xml:space="preserve"> дапусцімы канструкцыі функцый, умоў і цыклаў. Кожная функцыя павінна мець ключавое слова </w:t>
      </w:r>
      <w:r>
        <w:rPr>
          <w:rFonts w:cs="Times New Roman"/>
          <w:szCs w:val="28"/>
          <w:lang w:val="en-US"/>
        </w:rPr>
        <w:t>return</w:t>
      </w:r>
      <w:r>
        <w:rPr>
          <w:rFonts w:cs="Times New Roman"/>
          <w:szCs w:val="28"/>
          <w:lang w:val="be-BY"/>
        </w:rPr>
        <w:t xml:space="preserve">, якое вяяртанне з цела функцыі. Пасля </w:t>
      </w:r>
      <w:r>
        <w:rPr>
          <w:rFonts w:cs="Times New Roman"/>
          <w:szCs w:val="28"/>
          <w:lang w:val="en-US"/>
        </w:rPr>
        <w:t>return</w:t>
      </w:r>
      <w:r w:rsidRPr="008D0CF6">
        <w:rPr>
          <w:rFonts w:cs="Times New Roman"/>
          <w:szCs w:val="28"/>
          <w:lang w:val="be-BY"/>
        </w:rPr>
        <w:t xml:space="preserve"> </w:t>
      </w:r>
      <w:r>
        <w:rPr>
          <w:rFonts w:cs="Times New Roman"/>
          <w:szCs w:val="28"/>
          <w:lang w:val="be-BY"/>
        </w:rPr>
        <w:t xml:space="preserve">павінен быць выраз, калі тып функцыі не зададзены як </w:t>
      </w:r>
      <w:r>
        <w:rPr>
          <w:rFonts w:cs="Times New Roman"/>
          <w:szCs w:val="28"/>
          <w:lang w:val="en-US"/>
        </w:rPr>
        <w:t>void</w:t>
      </w:r>
      <w:r w:rsidR="0000404F">
        <w:rPr>
          <w:rFonts w:cs="Times New Roman"/>
          <w:szCs w:val="28"/>
          <w:lang w:val="be-BY"/>
        </w:rPr>
        <w:t xml:space="preserve">. </w:t>
      </w:r>
      <w:r w:rsidR="0000404F" w:rsidRPr="0000404F">
        <w:rPr>
          <w:rFonts w:cs="Times New Roman"/>
          <w:szCs w:val="28"/>
          <w:highlight w:val="yellow"/>
          <w:lang w:val="be-BY"/>
        </w:rPr>
        <w:t xml:space="preserve">Канструкцыя цыкла пачынаецца з ключавога слова </w:t>
      </w:r>
      <w:r w:rsidR="0000404F" w:rsidRPr="0000404F">
        <w:rPr>
          <w:rFonts w:cs="Times New Roman"/>
          <w:szCs w:val="28"/>
          <w:highlight w:val="yellow"/>
          <w:lang w:val="en-US"/>
        </w:rPr>
        <w:t>while</w:t>
      </w:r>
      <w:r w:rsidR="0000404F" w:rsidRPr="0000404F">
        <w:rPr>
          <w:rFonts w:cs="Times New Roman"/>
          <w:szCs w:val="28"/>
          <w:highlight w:val="yellow"/>
          <w:lang w:val="be-BY"/>
        </w:rPr>
        <w:t>, пасля чаго ідзе ўмова выканання цела цыкла.</w:t>
      </w:r>
      <w:r w:rsidR="0000404F">
        <w:rPr>
          <w:rFonts w:cs="Times New Roman"/>
          <w:szCs w:val="28"/>
          <w:lang w:val="be-BY"/>
        </w:rPr>
        <w:t xml:space="preserve"> Толькі ў целе цыкла можа выкарыстоўвацца ключавое слова </w:t>
      </w:r>
      <w:r w:rsidR="0000404F">
        <w:rPr>
          <w:rFonts w:cs="Times New Roman"/>
          <w:szCs w:val="28"/>
          <w:lang w:val="en-US"/>
        </w:rPr>
        <w:t>break</w:t>
      </w:r>
      <w:r w:rsidR="0000404F">
        <w:rPr>
          <w:rFonts w:cs="Times New Roman"/>
          <w:szCs w:val="28"/>
          <w:lang w:val="be-BY"/>
        </w:rPr>
        <w:t xml:space="preserve">, якое абазначае датэрміновы выхад з цыкла. </w:t>
      </w:r>
    </w:p>
    <w:p w14:paraId="12ABC711" w14:textId="77777777" w:rsidR="007A4D38" w:rsidRPr="008D0CF6" w:rsidRDefault="007A4D38" w:rsidP="007A4D38">
      <w:pPr>
        <w:pStyle w:val="a9"/>
        <w:spacing w:after="200" w:line="240" w:lineRule="auto"/>
        <w:ind w:left="420"/>
        <w:outlineLvl w:val="1"/>
        <w:rPr>
          <w:rFonts w:cs="Times New Roman"/>
          <w:b/>
          <w:szCs w:val="28"/>
          <w:lang w:val="be-BY"/>
        </w:rPr>
      </w:pPr>
    </w:p>
    <w:bookmarkEnd w:id="18"/>
    <w:p w14:paraId="2CAD8CF9" w14:textId="06638659" w:rsidR="00237E88" w:rsidRPr="0000404F" w:rsidRDefault="0000404F" w:rsidP="00237E88">
      <w:pPr>
        <w:pStyle w:val="a9"/>
        <w:numPr>
          <w:ilvl w:val="1"/>
          <w:numId w:val="1"/>
        </w:numPr>
        <w:spacing w:before="360" w:after="240" w:line="240" w:lineRule="auto"/>
        <w:outlineLvl w:val="1"/>
        <w:rPr>
          <w:rFonts w:cs="Times New Roman"/>
          <w:b/>
          <w:szCs w:val="28"/>
          <w:lang w:val="en-US"/>
        </w:rPr>
      </w:pPr>
      <w:r>
        <w:rPr>
          <w:rFonts w:cs="Times New Roman"/>
          <w:b/>
          <w:szCs w:val="28"/>
          <w:lang w:val="be-BY"/>
        </w:rPr>
        <w:t>Вобласць бачнасці ідэнтыфікатараў</w:t>
      </w:r>
    </w:p>
    <w:p w14:paraId="1905F836" w14:textId="4EF064BC" w:rsidR="00237E88" w:rsidRPr="0000404F" w:rsidRDefault="0000404F" w:rsidP="0000404F">
      <w:pPr>
        <w:spacing w:before="360" w:after="240" w:line="240" w:lineRule="auto"/>
        <w:outlineLvl w:val="1"/>
        <w:rPr>
          <w:rFonts w:cs="Times New Roman"/>
          <w:szCs w:val="28"/>
          <w:lang w:val="be-BY"/>
        </w:rPr>
      </w:pPr>
      <w:r w:rsidRPr="0000404F">
        <w:rPr>
          <w:rFonts w:cs="Times New Roman"/>
          <w:szCs w:val="28"/>
          <w:lang w:val="be-BY"/>
        </w:rPr>
        <w:t>Усе ідэнтыфікатар</w:t>
      </w:r>
      <w:r>
        <w:rPr>
          <w:rFonts w:cs="Times New Roman"/>
          <w:szCs w:val="28"/>
          <w:lang w:val="be-BY"/>
        </w:rPr>
        <w:t>ы</w:t>
      </w:r>
      <w:r w:rsidRPr="0000404F">
        <w:rPr>
          <w:rFonts w:cs="Times New Roman"/>
          <w:szCs w:val="28"/>
          <w:lang w:val="be-BY"/>
        </w:rPr>
        <w:t>, абвешчаныя ўнутры функцыі, з'яўляюцца лакальнымі. Глабальных зменны</w:t>
      </w:r>
      <w:r>
        <w:rPr>
          <w:rFonts w:cs="Times New Roman"/>
          <w:szCs w:val="28"/>
          <w:lang w:val="be-BY"/>
        </w:rPr>
        <w:t>х</w:t>
      </w:r>
      <w:r w:rsidRPr="0000404F">
        <w:rPr>
          <w:rFonts w:cs="Times New Roman"/>
          <w:szCs w:val="28"/>
          <w:lang w:val="be-BY"/>
        </w:rPr>
        <w:t>, абвешчаны</w:t>
      </w:r>
      <w:r>
        <w:rPr>
          <w:rFonts w:cs="Times New Roman"/>
          <w:szCs w:val="28"/>
          <w:lang w:val="be-BY"/>
        </w:rPr>
        <w:t>х</w:t>
      </w:r>
      <w:r w:rsidRPr="0000404F">
        <w:rPr>
          <w:rFonts w:cs="Times New Roman"/>
          <w:szCs w:val="28"/>
          <w:lang w:val="be-BY"/>
        </w:rPr>
        <w:t xml:space="preserve"> па-за</w:t>
      </w:r>
      <w:r>
        <w:rPr>
          <w:rFonts w:cs="Times New Roman"/>
          <w:szCs w:val="28"/>
          <w:lang w:val="be-BY"/>
        </w:rPr>
        <w:t xml:space="preserve"> межамі якога-небудзь блок, мова не дапускае</w:t>
      </w:r>
      <w:r w:rsidRPr="0000404F">
        <w:rPr>
          <w:rFonts w:cs="Times New Roman"/>
          <w:szCs w:val="28"/>
          <w:lang w:val="be-BY"/>
        </w:rPr>
        <w:t>. Параметры бачныя толькі ўнутры функцыі, у якой абвешчаныя.</w:t>
      </w:r>
    </w:p>
    <w:p w14:paraId="150FFB99" w14:textId="720414EA" w:rsidR="00237E88" w:rsidRPr="006F34FA" w:rsidRDefault="0000404F" w:rsidP="00237E88">
      <w:pPr>
        <w:pStyle w:val="a9"/>
        <w:numPr>
          <w:ilvl w:val="1"/>
          <w:numId w:val="1"/>
        </w:numPr>
        <w:spacing w:before="360" w:after="240" w:line="240" w:lineRule="auto"/>
        <w:outlineLvl w:val="1"/>
        <w:rPr>
          <w:rFonts w:cs="Times New Roman"/>
          <w:b/>
          <w:szCs w:val="28"/>
        </w:rPr>
      </w:pPr>
      <w:r>
        <w:rPr>
          <w:rFonts w:cs="Times New Roman"/>
          <w:b/>
          <w:szCs w:val="28"/>
          <w:lang w:val="be-BY"/>
        </w:rPr>
        <w:t>Семантычныя праверкі</w:t>
      </w:r>
    </w:p>
    <w:p w14:paraId="5CCFD4F7" w14:textId="166CA778" w:rsidR="00237E88" w:rsidRPr="0000404F" w:rsidRDefault="0000404F" w:rsidP="0000404F">
      <w:pPr>
        <w:pStyle w:val="11"/>
        <w:spacing w:before="0"/>
      </w:pPr>
      <w:r w:rsidRPr="0000404F">
        <w:t xml:space="preserve">Пералік семантычных праверак, прадугледжаных мовай, прыведзены ў </w:t>
      </w:r>
      <w:proofErr w:type="gramStart"/>
      <w:r w:rsidRPr="0000404F">
        <w:t>табл</w:t>
      </w:r>
      <w:proofErr w:type="gramEnd"/>
      <w:r w:rsidRPr="0000404F">
        <w:t>іцы</w:t>
      </w:r>
      <w:r w:rsidR="00237E88">
        <w:t xml:space="preserve"> 1.8</w:t>
      </w:r>
      <w:r w:rsidR="00237E88" w:rsidRPr="00CA736A">
        <w:t>.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39"/>
        <w:gridCol w:w="8198"/>
      </w:tblGrid>
      <w:tr w:rsidR="00237E88" w:rsidRPr="00285F06" w14:paraId="74C648A0" w14:textId="77777777" w:rsidTr="00E20C19">
        <w:tc>
          <w:tcPr>
            <w:tcW w:w="1039" w:type="dxa"/>
          </w:tcPr>
          <w:p w14:paraId="2C29DD60" w14:textId="26A0FE45" w:rsidR="00237E88" w:rsidRPr="00AB34F6" w:rsidRDefault="00AB34F6" w:rsidP="00237E88">
            <w:pPr>
              <w:pStyle w:val="a7"/>
              <w:tabs>
                <w:tab w:val="left" w:pos="0"/>
              </w:tabs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Нумар</w:t>
            </w:r>
          </w:p>
        </w:tc>
        <w:tc>
          <w:tcPr>
            <w:tcW w:w="8198" w:type="dxa"/>
          </w:tcPr>
          <w:p w14:paraId="5D1E76F4" w14:textId="0EFBD2C4" w:rsidR="00237E88" w:rsidRPr="00AB34F6" w:rsidRDefault="00AB34F6" w:rsidP="00237E88">
            <w:pPr>
              <w:pStyle w:val="a7"/>
              <w:tabs>
                <w:tab w:val="left" w:pos="0"/>
              </w:tabs>
              <w:rPr>
                <w:rFonts w:cs="Times New Roman"/>
                <w:b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Правіла</w:t>
            </w:r>
          </w:p>
        </w:tc>
      </w:tr>
      <w:tr w:rsidR="00237E88" w:rsidRPr="00285F06" w14:paraId="0EA65E7C" w14:textId="77777777" w:rsidTr="00E20C19">
        <w:tc>
          <w:tcPr>
            <w:tcW w:w="1039" w:type="dxa"/>
          </w:tcPr>
          <w:p w14:paraId="75DD2818" w14:textId="77777777" w:rsidR="00237E88" w:rsidRPr="00E20C19" w:rsidRDefault="00237E88" w:rsidP="00237E88">
            <w:pPr>
              <w:pStyle w:val="a7"/>
              <w:tabs>
                <w:tab w:val="left" w:pos="0"/>
              </w:tabs>
              <w:rPr>
                <w:rFonts w:cs="Times New Roman"/>
                <w:szCs w:val="28"/>
              </w:rPr>
            </w:pPr>
            <w:r w:rsidRPr="00E20C19">
              <w:rPr>
                <w:rFonts w:cs="Times New Roman"/>
                <w:szCs w:val="28"/>
              </w:rPr>
              <w:t>1</w:t>
            </w:r>
          </w:p>
        </w:tc>
        <w:tc>
          <w:tcPr>
            <w:tcW w:w="8198" w:type="dxa"/>
          </w:tcPr>
          <w:p w14:paraId="4058183B" w14:textId="0D30BC64" w:rsidR="00237E88" w:rsidRPr="008317E7" w:rsidRDefault="008317E7" w:rsidP="00E20C19">
            <w:pPr>
              <w:pStyle w:val="a7"/>
              <w:tabs>
                <w:tab w:val="left" w:pos="0"/>
              </w:tabs>
              <w:rPr>
                <w:rFonts w:cs="Times New Roman"/>
                <w:szCs w:val="28"/>
                <w:highlight w:val="yellow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 xml:space="preserve">Ключавое слова </w:t>
            </w:r>
            <w:r>
              <w:rPr>
                <w:rFonts w:cs="Times New Roman"/>
                <w:szCs w:val="28"/>
                <w:lang w:val="en-US"/>
              </w:rPr>
              <w:t>break</w:t>
            </w:r>
            <w:r w:rsidRPr="008317E7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  <w:lang w:val="be-BY"/>
              </w:rPr>
              <w:t>можа выкарыстоўвацца толькі ўнутры цела цыкла</w:t>
            </w:r>
          </w:p>
        </w:tc>
      </w:tr>
      <w:tr w:rsidR="0000404F" w:rsidRPr="009559BB" w14:paraId="5370DCC5" w14:textId="77777777" w:rsidTr="00E20C19">
        <w:tc>
          <w:tcPr>
            <w:tcW w:w="1039" w:type="dxa"/>
          </w:tcPr>
          <w:p w14:paraId="1F8386BA" w14:textId="77777777" w:rsidR="0000404F" w:rsidRPr="00E20C19" w:rsidRDefault="0000404F" w:rsidP="00237E88">
            <w:pPr>
              <w:pStyle w:val="a7"/>
              <w:tabs>
                <w:tab w:val="left" w:pos="0"/>
              </w:tabs>
              <w:rPr>
                <w:rFonts w:cs="Times New Roman"/>
                <w:szCs w:val="28"/>
              </w:rPr>
            </w:pPr>
            <w:r w:rsidRPr="00E20C19">
              <w:rPr>
                <w:rFonts w:cs="Times New Roman"/>
                <w:szCs w:val="28"/>
              </w:rPr>
              <w:t>2</w:t>
            </w:r>
          </w:p>
        </w:tc>
        <w:tc>
          <w:tcPr>
            <w:tcW w:w="8198" w:type="dxa"/>
          </w:tcPr>
          <w:p w14:paraId="13D45295" w14:textId="69EA3CE4" w:rsidR="0000404F" w:rsidRPr="00183674" w:rsidRDefault="0000404F" w:rsidP="00237E88">
            <w:pPr>
              <w:pStyle w:val="a7"/>
              <w:tabs>
                <w:tab w:val="left" w:pos="0"/>
              </w:tabs>
              <w:rPr>
                <w:rFonts w:cs="Times New Roman"/>
                <w:szCs w:val="28"/>
                <w:highlight w:val="yellow"/>
              </w:rPr>
            </w:pPr>
            <w:r>
              <w:rPr>
                <w:rFonts w:cs="Times New Roman"/>
                <w:szCs w:val="28"/>
                <w:lang w:val="be-BY"/>
              </w:rPr>
              <w:t>Прывышэнне памера лікавых, сімвальных і радковых літэралаў</w:t>
            </w:r>
          </w:p>
        </w:tc>
      </w:tr>
      <w:tr w:rsidR="0000404F" w:rsidRPr="00285F06" w14:paraId="0D4E19D8" w14:textId="77777777" w:rsidTr="00E20C19">
        <w:trPr>
          <w:trHeight w:val="112"/>
        </w:trPr>
        <w:tc>
          <w:tcPr>
            <w:tcW w:w="1039" w:type="dxa"/>
          </w:tcPr>
          <w:p w14:paraId="2BD245B6" w14:textId="77777777" w:rsidR="0000404F" w:rsidRPr="00E20C19" w:rsidRDefault="0000404F" w:rsidP="00237E88">
            <w:pPr>
              <w:pStyle w:val="a7"/>
              <w:tabs>
                <w:tab w:val="left" w:pos="0"/>
              </w:tabs>
              <w:rPr>
                <w:rFonts w:cs="Times New Roman"/>
                <w:szCs w:val="28"/>
              </w:rPr>
            </w:pPr>
            <w:r w:rsidRPr="00E20C19">
              <w:rPr>
                <w:rFonts w:cs="Times New Roman"/>
                <w:szCs w:val="28"/>
              </w:rPr>
              <w:t>3</w:t>
            </w:r>
          </w:p>
        </w:tc>
        <w:tc>
          <w:tcPr>
            <w:tcW w:w="8198" w:type="dxa"/>
          </w:tcPr>
          <w:p w14:paraId="3CC93048" w14:textId="4FE3C050" w:rsidR="0000404F" w:rsidRPr="0000404F" w:rsidRDefault="0000404F" w:rsidP="00237E88">
            <w:pPr>
              <w:tabs>
                <w:tab w:val="left" w:pos="0"/>
              </w:tabs>
              <w:spacing w:after="0" w:line="240" w:lineRule="auto"/>
              <w:rPr>
                <w:rFonts w:cs="Times New Roman"/>
                <w:szCs w:val="28"/>
                <w:highlight w:val="yellow"/>
                <w:lang w:val="be-BY"/>
              </w:rPr>
            </w:pPr>
            <w:r>
              <w:rPr>
                <w:rFonts w:cs="Times New Roman"/>
                <w:szCs w:val="28"/>
                <w:highlight w:val="yellow"/>
                <w:lang w:val="be-BY"/>
              </w:rPr>
              <w:t>Паўторнае аб’яўленне ідэнтыфікатараў</w:t>
            </w:r>
          </w:p>
        </w:tc>
      </w:tr>
      <w:tr w:rsidR="0000404F" w:rsidRPr="00285F06" w14:paraId="08C04766" w14:textId="77777777" w:rsidTr="00E20C19">
        <w:trPr>
          <w:trHeight w:val="64"/>
        </w:trPr>
        <w:tc>
          <w:tcPr>
            <w:tcW w:w="1039" w:type="dxa"/>
          </w:tcPr>
          <w:p w14:paraId="0842253A" w14:textId="77777777" w:rsidR="0000404F" w:rsidRPr="00E20C19" w:rsidRDefault="0000404F" w:rsidP="00237E88">
            <w:pPr>
              <w:pStyle w:val="a7"/>
              <w:tabs>
                <w:tab w:val="left" w:pos="0"/>
              </w:tabs>
              <w:rPr>
                <w:rFonts w:cs="Times New Roman"/>
                <w:szCs w:val="28"/>
                <w:lang w:val="en-US"/>
              </w:rPr>
            </w:pPr>
            <w:r w:rsidRPr="00E20C19">
              <w:rPr>
                <w:rFonts w:cs="Times New Roman"/>
                <w:szCs w:val="28"/>
                <w:lang w:val="en-US"/>
              </w:rPr>
              <w:t>4</w:t>
            </w:r>
          </w:p>
        </w:tc>
        <w:tc>
          <w:tcPr>
            <w:tcW w:w="8198" w:type="dxa"/>
          </w:tcPr>
          <w:p w14:paraId="6C9AC68F" w14:textId="07E83AD8" w:rsidR="0000404F" w:rsidRPr="0000404F" w:rsidRDefault="0000404F" w:rsidP="00237E88">
            <w:pPr>
              <w:pStyle w:val="a7"/>
              <w:tabs>
                <w:tab w:val="left" w:pos="0"/>
              </w:tabs>
              <w:rPr>
                <w:rFonts w:cs="Times New Roman"/>
                <w:szCs w:val="28"/>
                <w:highlight w:val="yellow"/>
                <w:lang w:val="be-BY"/>
              </w:rPr>
            </w:pPr>
            <w:r>
              <w:rPr>
                <w:rFonts w:cs="Times New Roman"/>
                <w:szCs w:val="28"/>
                <w:highlight w:val="yellow"/>
                <w:lang w:val="be-BY"/>
              </w:rPr>
              <w:t>Выкарыстанне ідэнтыфікатараў без аб’яўлення</w:t>
            </w:r>
          </w:p>
        </w:tc>
      </w:tr>
      <w:tr w:rsidR="00426370" w:rsidRPr="00285F06" w14:paraId="28FEB15A" w14:textId="77777777" w:rsidTr="00E20C19">
        <w:trPr>
          <w:trHeight w:val="64"/>
        </w:trPr>
        <w:tc>
          <w:tcPr>
            <w:tcW w:w="1039" w:type="dxa"/>
          </w:tcPr>
          <w:p w14:paraId="687037AF" w14:textId="21200559" w:rsidR="00426370" w:rsidRPr="00426370" w:rsidRDefault="00426370" w:rsidP="00237E88">
            <w:pPr>
              <w:pStyle w:val="a7"/>
              <w:tabs>
                <w:tab w:val="left" w:pos="0"/>
              </w:tabs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5</w:t>
            </w:r>
          </w:p>
        </w:tc>
        <w:tc>
          <w:tcPr>
            <w:tcW w:w="8198" w:type="dxa"/>
          </w:tcPr>
          <w:p w14:paraId="34151CCD" w14:textId="3660D41B" w:rsidR="00426370" w:rsidRDefault="00426370" w:rsidP="00237E88">
            <w:pPr>
              <w:pStyle w:val="a7"/>
              <w:tabs>
                <w:tab w:val="left" w:pos="0"/>
              </w:tabs>
              <w:rPr>
                <w:rFonts w:cs="Times New Roman"/>
                <w:szCs w:val="28"/>
                <w:highlight w:val="yellow"/>
                <w:lang w:val="be-BY"/>
              </w:rPr>
            </w:pPr>
            <w:r>
              <w:rPr>
                <w:rFonts w:cs="Times New Roman"/>
                <w:szCs w:val="28"/>
                <w:highlight w:val="yellow"/>
                <w:lang w:val="be-BY"/>
              </w:rPr>
              <w:t>Пасля дэклярацыі масіва павінны быць указаны памер масіва</w:t>
            </w:r>
          </w:p>
        </w:tc>
      </w:tr>
      <w:tr w:rsidR="00426370" w:rsidRPr="00285F06" w14:paraId="2239AE41" w14:textId="77777777" w:rsidTr="00E20C19">
        <w:trPr>
          <w:trHeight w:val="64"/>
        </w:trPr>
        <w:tc>
          <w:tcPr>
            <w:tcW w:w="1039" w:type="dxa"/>
          </w:tcPr>
          <w:p w14:paraId="09334016" w14:textId="3BB5EFCB" w:rsidR="00426370" w:rsidRPr="00426370" w:rsidRDefault="00426370" w:rsidP="00237E88">
            <w:pPr>
              <w:pStyle w:val="a7"/>
              <w:tabs>
                <w:tab w:val="left" w:pos="0"/>
              </w:tabs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6</w:t>
            </w:r>
          </w:p>
        </w:tc>
        <w:tc>
          <w:tcPr>
            <w:tcW w:w="8198" w:type="dxa"/>
          </w:tcPr>
          <w:p w14:paraId="0E2E532D" w14:textId="61F09A03" w:rsidR="00426370" w:rsidRPr="00426370" w:rsidRDefault="00426370" w:rsidP="00237E88">
            <w:pPr>
              <w:pStyle w:val="a7"/>
              <w:tabs>
                <w:tab w:val="left" w:pos="0"/>
              </w:tabs>
              <w:rPr>
                <w:rFonts w:cs="Times New Roman"/>
                <w:szCs w:val="28"/>
                <w:highlight w:val="yellow"/>
                <w:lang w:val="be-BY"/>
              </w:rPr>
            </w:pPr>
            <w:r>
              <w:rPr>
                <w:rFonts w:cs="Times New Roman"/>
                <w:szCs w:val="28"/>
                <w:highlight w:val="yellow"/>
                <w:lang w:val="be-BY"/>
              </w:rPr>
              <w:t>Забаронена выкарыстанне масіва без указання індэкса</w:t>
            </w:r>
          </w:p>
        </w:tc>
      </w:tr>
      <w:tr w:rsidR="00426370" w:rsidRPr="00285F06" w14:paraId="2D922397" w14:textId="77777777" w:rsidTr="00E20C19">
        <w:trPr>
          <w:trHeight w:val="64"/>
        </w:trPr>
        <w:tc>
          <w:tcPr>
            <w:tcW w:w="1039" w:type="dxa"/>
          </w:tcPr>
          <w:p w14:paraId="09DCA9B7" w14:textId="6651461F" w:rsidR="00426370" w:rsidRPr="00426370" w:rsidRDefault="00426370" w:rsidP="00237E88">
            <w:pPr>
              <w:pStyle w:val="a7"/>
              <w:tabs>
                <w:tab w:val="left" w:pos="0"/>
              </w:tabs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7</w:t>
            </w:r>
          </w:p>
        </w:tc>
        <w:tc>
          <w:tcPr>
            <w:tcW w:w="8198" w:type="dxa"/>
          </w:tcPr>
          <w:p w14:paraId="7167937D" w14:textId="2FA3009F" w:rsidR="00426370" w:rsidRPr="008317E7" w:rsidRDefault="008317E7" w:rsidP="00237E88">
            <w:pPr>
              <w:pStyle w:val="a7"/>
              <w:tabs>
                <w:tab w:val="left" w:pos="0"/>
              </w:tabs>
              <w:rPr>
                <w:rFonts w:cs="Times New Roman"/>
                <w:szCs w:val="28"/>
                <w:highlight w:val="yellow"/>
                <w:lang w:val="be-BY"/>
              </w:rPr>
            </w:pPr>
            <w:r>
              <w:rPr>
                <w:rFonts w:cs="Times New Roman"/>
                <w:szCs w:val="28"/>
                <w:highlight w:val="yellow"/>
                <w:lang w:val="be-BY"/>
              </w:rPr>
              <w:t>Забаронена ініцыялізацыя радка</w:t>
            </w:r>
          </w:p>
        </w:tc>
      </w:tr>
      <w:tr w:rsidR="00426370" w:rsidRPr="00285F06" w14:paraId="6FFB9214" w14:textId="77777777" w:rsidTr="00E20C19">
        <w:trPr>
          <w:trHeight w:val="64"/>
        </w:trPr>
        <w:tc>
          <w:tcPr>
            <w:tcW w:w="1039" w:type="dxa"/>
          </w:tcPr>
          <w:p w14:paraId="7359A34D" w14:textId="0A50BB80" w:rsidR="00426370" w:rsidRPr="008317E7" w:rsidRDefault="008317E7" w:rsidP="00237E88">
            <w:pPr>
              <w:pStyle w:val="a7"/>
              <w:tabs>
                <w:tab w:val="left" w:pos="0"/>
              </w:tabs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8</w:t>
            </w:r>
          </w:p>
        </w:tc>
        <w:tc>
          <w:tcPr>
            <w:tcW w:w="8198" w:type="dxa"/>
          </w:tcPr>
          <w:p w14:paraId="50DAABBF" w14:textId="1AA6C142" w:rsidR="00426370" w:rsidRDefault="008317E7" w:rsidP="008317E7">
            <w:pPr>
              <w:pStyle w:val="a7"/>
              <w:tabs>
                <w:tab w:val="left" w:pos="0"/>
              </w:tabs>
              <w:rPr>
                <w:rFonts w:cs="Times New Roman"/>
                <w:szCs w:val="28"/>
                <w:highlight w:val="yellow"/>
                <w:lang w:val="be-BY"/>
              </w:rPr>
            </w:pPr>
            <w:r>
              <w:rPr>
                <w:rFonts w:cs="Times New Roman"/>
                <w:szCs w:val="28"/>
                <w:highlight w:val="yellow"/>
                <w:lang w:val="be-BY"/>
              </w:rPr>
              <w:t>Пасля назвы функцыі павінны адкрывацца дужкі, для ўказання параметраў</w:t>
            </w:r>
          </w:p>
        </w:tc>
      </w:tr>
      <w:tr w:rsidR="008317E7" w:rsidRPr="00285F06" w14:paraId="5EFCC5AD" w14:textId="77777777" w:rsidTr="00E20C19">
        <w:trPr>
          <w:trHeight w:val="64"/>
        </w:trPr>
        <w:tc>
          <w:tcPr>
            <w:tcW w:w="1039" w:type="dxa"/>
          </w:tcPr>
          <w:p w14:paraId="785CD4EC" w14:textId="345A6018" w:rsidR="008317E7" w:rsidRDefault="008317E7" w:rsidP="00237E88">
            <w:pPr>
              <w:pStyle w:val="a7"/>
              <w:tabs>
                <w:tab w:val="left" w:pos="0"/>
              </w:tabs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9</w:t>
            </w:r>
          </w:p>
        </w:tc>
        <w:tc>
          <w:tcPr>
            <w:tcW w:w="8198" w:type="dxa"/>
          </w:tcPr>
          <w:p w14:paraId="1C616217" w14:textId="376F4D27" w:rsidR="008317E7" w:rsidRDefault="008317E7" w:rsidP="008317E7">
            <w:pPr>
              <w:pStyle w:val="a7"/>
              <w:tabs>
                <w:tab w:val="left" w:pos="0"/>
              </w:tabs>
              <w:rPr>
                <w:rFonts w:cs="Times New Roman"/>
                <w:szCs w:val="28"/>
                <w:highlight w:val="yellow"/>
                <w:lang w:val="be-BY"/>
              </w:rPr>
            </w:pPr>
            <w:r>
              <w:rPr>
                <w:rFonts w:cs="Times New Roman"/>
                <w:szCs w:val="28"/>
                <w:highlight w:val="yellow"/>
                <w:lang w:val="be-BY"/>
              </w:rPr>
              <w:t>Забаронена выкарыстоўваць літэрал пустога радка</w:t>
            </w:r>
          </w:p>
        </w:tc>
      </w:tr>
      <w:tr w:rsidR="008317E7" w:rsidRPr="00285F06" w14:paraId="71285BE5" w14:textId="77777777" w:rsidTr="00E20C19">
        <w:trPr>
          <w:trHeight w:val="64"/>
        </w:trPr>
        <w:tc>
          <w:tcPr>
            <w:tcW w:w="1039" w:type="dxa"/>
          </w:tcPr>
          <w:p w14:paraId="40CAD294" w14:textId="5ACE96E1" w:rsidR="008317E7" w:rsidRDefault="008317E7" w:rsidP="00237E88">
            <w:pPr>
              <w:pStyle w:val="a7"/>
              <w:tabs>
                <w:tab w:val="left" w:pos="0"/>
              </w:tabs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lastRenderedPageBreak/>
              <w:t>10</w:t>
            </w:r>
          </w:p>
        </w:tc>
        <w:tc>
          <w:tcPr>
            <w:tcW w:w="8198" w:type="dxa"/>
          </w:tcPr>
          <w:p w14:paraId="3FFD3D60" w14:textId="63F7992B" w:rsidR="008317E7" w:rsidRDefault="008317E7" w:rsidP="008317E7">
            <w:pPr>
              <w:pStyle w:val="a7"/>
              <w:tabs>
                <w:tab w:val="left" w:pos="0"/>
              </w:tabs>
              <w:rPr>
                <w:rFonts w:cs="Times New Roman"/>
                <w:szCs w:val="28"/>
                <w:highlight w:val="yellow"/>
                <w:lang w:val="be-BY"/>
              </w:rPr>
            </w:pPr>
            <w:r>
              <w:rPr>
                <w:rFonts w:cs="Times New Roman"/>
                <w:szCs w:val="28"/>
                <w:highlight w:val="yellow"/>
                <w:lang w:val="be-BY"/>
              </w:rPr>
              <w:t>Забаронена выкарыстоўваць глабальныя пераменныя і літэралы</w:t>
            </w:r>
          </w:p>
        </w:tc>
      </w:tr>
      <w:tr w:rsidR="008317E7" w:rsidRPr="001B7DA2" w14:paraId="2BAE1AF7" w14:textId="77777777" w:rsidTr="00E20C19">
        <w:trPr>
          <w:trHeight w:val="64"/>
        </w:trPr>
        <w:tc>
          <w:tcPr>
            <w:tcW w:w="1039" w:type="dxa"/>
          </w:tcPr>
          <w:p w14:paraId="4DD1F0BA" w14:textId="514D4634" w:rsidR="008317E7" w:rsidRDefault="008317E7" w:rsidP="00237E88">
            <w:pPr>
              <w:pStyle w:val="a7"/>
              <w:tabs>
                <w:tab w:val="left" w:pos="0"/>
              </w:tabs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11</w:t>
            </w:r>
          </w:p>
        </w:tc>
        <w:tc>
          <w:tcPr>
            <w:tcW w:w="8198" w:type="dxa"/>
          </w:tcPr>
          <w:p w14:paraId="0A0CE4B1" w14:textId="0D5B113B" w:rsidR="008317E7" w:rsidRPr="008317E7" w:rsidRDefault="008317E7" w:rsidP="008317E7">
            <w:pPr>
              <w:pStyle w:val="a7"/>
              <w:tabs>
                <w:tab w:val="left" w:pos="0"/>
              </w:tabs>
              <w:rPr>
                <w:rFonts w:cs="Times New Roman"/>
                <w:szCs w:val="28"/>
                <w:highlight w:val="yellow"/>
                <w:lang w:val="be-BY"/>
              </w:rPr>
            </w:pPr>
            <w:r>
              <w:rPr>
                <w:rFonts w:cs="Times New Roman"/>
                <w:szCs w:val="28"/>
                <w:highlight w:val="yellow"/>
                <w:lang w:val="be-BY"/>
              </w:rPr>
              <w:t xml:space="preserve">Толькі функцыі могуць мець тып дадзеных </w:t>
            </w:r>
            <w:r>
              <w:rPr>
                <w:rFonts w:cs="Times New Roman"/>
                <w:szCs w:val="28"/>
                <w:highlight w:val="yellow"/>
                <w:lang w:val="en-US"/>
              </w:rPr>
              <w:t>void</w:t>
            </w:r>
          </w:p>
        </w:tc>
      </w:tr>
    </w:tbl>
    <w:p w14:paraId="585B4C4E" w14:textId="7027E66E" w:rsidR="00237E88" w:rsidRDefault="0000404F" w:rsidP="00237E88">
      <w:pPr>
        <w:pStyle w:val="a9"/>
        <w:spacing w:line="240" w:lineRule="auto"/>
        <w:ind w:left="284"/>
        <w:rPr>
          <w:rFonts w:cs="Times New Roman"/>
          <w:szCs w:val="28"/>
          <w:lang w:val="be-BY"/>
        </w:rPr>
      </w:pPr>
      <w:proofErr w:type="gramStart"/>
      <w:r w:rsidRPr="0000404F">
        <w:rPr>
          <w:rFonts w:cs="Times New Roman"/>
          <w:szCs w:val="28"/>
        </w:rPr>
        <w:t>Табл</w:t>
      </w:r>
      <w:proofErr w:type="gramEnd"/>
      <w:r w:rsidRPr="0000404F">
        <w:rPr>
          <w:rFonts w:cs="Times New Roman"/>
          <w:szCs w:val="28"/>
        </w:rPr>
        <w:t>іца 1.8 - Пералiк семантычных праверак</w:t>
      </w:r>
    </w:p>
    <w:p w14:paraId="45C005AB" w14:textId="77777777" w:rsidR="0000404F" w:rsidRPr="0000404F" w:rsidRDefault="0000404F" w:rsidP="0000404F">
      <w:pPr>
        <w:pStyle w:val="a9"/>
        <w:spacing w:line="240" w:lineRule="auto"/>
        <w:ind w:left="0"/>
        <w:rPr>
          <w:rFonts w:cs="Times New Roman"/>
          <w:szCs w:val="28"/>
          <w:lang w:val="be-BY"/>
        </w:rPr>
      </w:pPr>
    </w:p>
    <w:p w14:paraId="418B4366" w14:textId="33F335F5" w:rsidR="00237E88" w:rsidRPr="00465C1D" w:rsidRDefault="0000404F" w:rsidP="00237E88">
      <w:pPr>
        <w:pStyle w:val="a9"/>
        <w:keepNext/>
        <w:keepLines/>
        <w:numPr>
          <w:ilvl w:val="1"/>
          <w:numId w:val="1"/>
        </w:numPr>
        <w:spacing w:before="360" w:after="240" w:line="240" w:lineRule="auto"/>
        <w:outlineLvl w:val="1"/>
        <w:rPr>
          <w:rFonts w:eastAsia="Times New Roman" w:cs="Times New Roman"/>
          <w:b/>
          <w:szCs w:val="26"/>
          <w:lang w:eastAsia="ru-RU"/>
        </w:rPr>
      </w:pPr>
      <w:r>
        <w:rPr>
          <w:rFonts w:eastAsia="Times New Roman" w:cs="Times New Roman"/>
          <w:b/>
          <w:szCs w:val="26"/>
          <w:lang w:val="be-BY" w:eastAsia="ru-RU"/>
        </w:rPr>
        <w:t>Размеркаванне аператыўнай памяі на этапе выканання</w:t>
      </w:r>
    </w:p>
    <w:p w14:paraId="16A56B96" w14:textId="02A1C404" w:rsidR="00237E88" w:rsidRPr="0000404F" w:rsidRDefault="0000404F" w:rsidP="00237E88">
      <w:pPr>
        <w:pStyle w:val="11"/>
        <w:spacing w:before="0"/>
        <w:rPr>
          <w:lang w:val="be-BY" w:eastAsia="ru-RU"/>
        </w:rPr>
      </w:pPr>
      <w:r>
        <w:rPr>
          <w:lang w:val="be-BY" w:eastAsia="ru-RU"/>
        </w:rPr>
        <w:t xml:space="preserve">Трансліраваны код выкарыстоўвае дзве вобласці памяці. У сегмент канстант </w:t>
      </w:r>
      <w:r w:rsidR="00C03BA1">
        <w:rPr>
          <w:lang w:val="be-BY" w:eastAsia="ru-RU"/>
        </w:rPr>
        <w:t xml:space="preserve">уваходзяць ўсе літэралы, выкарыстоўваемыя ў зыходным кодзе. Ўсе зменныя і параметры функцый захоўваюцца ў стэку толькі пад час выканання функцый, у якіх яны аб’ялены, і знішчаюцца са стэка як толькі функцыя аб’яўлення заканчвае сваё выкананне. Закошт гэтага вызначаецца функцыянальная вобласць бачнасці, а таксама з-за таго, што кожна зменнай ў адпаведнасць ставіцца імя функцыі, ў якой зменная была аб’ялена, што дазваляе выкарыстоўваць аднолькавыя па назве пераменныя ў розных функцыях. Такім чынам у аператыўнай памяці хаваюцца толькі дадзеныя выконваемых функцый, што значна эканоміць аператыўную памяць. </w:t>
      </w:r>
    </w:p>
    <w:p w14:paraId="0C892B69" w14:textId="5DE06ADA" w:rsidR="003668A9" w:rsidRPr="003668A9" w:rsidRDefault="003668A9" w:rsidP="003668A9">
      <w:pPr>
        <w:pStyle w:val="a9"/>
        <w:keepNext/>
        <w:keepLines/>
        <w:numPr>
          <w:ilvl w:val="1"/>
          <w:numId w:val="1"/>
        </w:numPr>
        <w:spacing w:before="360" w:after="240" w:line="240" w:lineRule="auto"/>
        <w:outlineLvl w:val="1"/>
        <w:rPr>
          <w:rFonts w:eastAsia="Times New Roman" w:cs="Times New Roman"/>
          <w:b/>
          <w:szCs w:val="26"/>
          <w:lang w:eastAsia="ru-RU"/>
        </w:rPr>
      </w:pPr>
      <w:r>
        <w:rPr>
          <w:rFonts w:eastAsia="Times New Roman" w:cs="Times New Roman"/>
          <w:b/>
          <w:szCs w:val="26"/>
          <w:lang w:val="be-BY" w:eastAsia="ru-RU"/>
        </w:rPr>
        <w:t>Стандартная бібліятэка і яе склад</w:t>
      </w:r>
    </w:p>
    <w:p w14:paraId="4C72AE58" w14:textId="5E2E9553" w:rsidR="00237E88" w:rsidRPr="003668A9" w:rsidRDefault="003668A9" w:rsidP="003668A9">
      <w:pPr>
        <w:keepNext/>
        <w:keepLines/>
        <w:spacing w:before="360" w:after="240" w:line="240" w:lineRule="auto"/>
        <w:outlineLvl w:val="1"/>
        <w:rPr>
          <w:lang w:val="be-BY" w:eastAsia="ru-RU"/>
        </w:rPr>
      </w:pPr>
      <w:r>
        <w:rPr>
          <w:rFonts w:eastAsia="Times New Roman" w:cs="Times New Roman"/>
          <w:szCs w:val="26"/>
          <w:lang w:val="be-BY" w:eastAsia="ru-RU"/>
        </w:rPr>
        <w:t xml:space="preserve">У мове </w:t>
      </w:r>
      <w:r>
        <w:rPr>
          <w:rFonts w:eastAsia="Times New Roman" w:cs="Times New Roman"/>
          <w:szCs w:val="26"/>
          <w:lang w:val="en-US" w:eastAsia="ru-RU"/>
        </w:rPr>
        <w:t>LLH</w:t>
      </w:r>
      <w:r w:rsidRPr="003668A9">
        <w:rPr>
          <w:rFonts w:eastAsia="Times New Roman" w:cs="Times New Roman"/>
          <w:szCs w:val="26"/>
          <w:lang w:eastAsia="ru-RU"/>
        </w:rPr>
        <w:t>-2019</w:t>
      </w:r>
      <w:r>
        <w:rPr>
          <w:rFonts w:eastAsia="Times New Roman" w:cs="Times New Roman"/>
          <w:szCs w:val="26"/>
          <w:lang w:val="be-BY" w:eastAsia="ru-RU"/>
        </w:rPr>
        <w:t xml:space="preserve"> прысутнічае стандартная бібліятэка, якая паключаецца аўтаматычна пры трансляцыі зыходнага кода ў ассэмблер. Змест стандартнай бібліятэкі прадстаўлена у табліцы 1.9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78"/>
        <w:gridCol w:w="3567"/>
      </w:tblGrid>
      <w:tr w:rsidR="00237E88" w:rsidRPr="00465C1D" w14:paraId="3ECA0C00" w14:textId="77777777" w:rsidTr="00395FEE">
        <w:tc>
          <w:tcPr>
            <w:tcW w:w="5778" w:type="dxa"/>
          </w:tcPr>
          <w:p w14:paraId="66974640" w14:textId="3CCA5FD7" w:rsidR="00237E88" w:rsidRPr="00D06D54" w:rsidRDefault="00D06D54" w:rsidP="00237E88">
            <w:pPr>
              <w:spacing w:after="40" w:line="240" w:lineRule="auto"/>
              <w:rPr>
                <w:rFonts w:eastAsia="Times New Roman" w:cs="Times New Roman"/>
                <w:szCs w:val="28"/>
                <w:lang w:val="be-BY" w:eastAsia="ru-RU"/>
              </w:rPr>
            </w:pPr>
            <w:r>
              <w:rPr>
                <w:rFonts w:eastAsia="Times New Roman" w:cs="Times New Roman"/>
                <w:szCs w:val="28"/>
                <w:lang w:val="be-BY" w:eastAsia="ru-RU"/>
              </w:rPr>
              <w:t>Функцыя</w:t>
            </w:r>
          </w:p>
        </w:tc>
        <w:tc>
          <w:tcPr>
            <w:tcW w:w="3567" w:type="dxa"/>
          </w:tcPr>
          <w:p w14:paraId="546EEEC0" w14:textId="62CD4944" w:rsidR="00237E88" w:rsidRPr="00D06D54" w:rsidRDefault="00D06D54" w:rsidP="00237E88">
            <w:pPr>
              <w:spacing w:after="40" w:line="240" w:lineRule="auto"/>
              <w:rPr>
                <w:rFonts w:eastAsia="Times New Roman" w:cs="Times New Roman"/>
                <w:szCs w:val="28"/>
                <w:lang w:val="be-BY" w:eastAsia="ru-RU"/>
              </w:rPr>
            </w:pPr>
            <w:r>
              <w:rPr>
                <w:rFonts w:eastAsia="Times New Roman" w:cs="Times New Roman"/>
                <w:szCs w:val="28"/>
                <w:lang w:val="be-BY" w:eastAsia="ru-RU"/>
              </w:rPr>
              <w:t>Апісанне</w:t>
            </w:r>
          </w:p>
        </w:tc>
      </w:tr>
      <w:tr w:rsidR="00237E88" w:rsidRPr="00465C1D" w14:paraId="2A4A8599" w14:textId="77777777" w:rsidTr="00395FEE">
        <w:tc>
          <w:tcPr>
            <w:tcW w:w="5778" w:type="dxa"/>
          </w:tcPr>
          <w:p w14:paraId="683B2414" w14:textId="31B357AB" w:rsidR="00237E88" w:rsidRPr="00395FEE" w:rsidRDefault="003668A9" w:rsidP="00237E88">
            <w:pPr>
              <w:spacing w:after="40" w:line="240" w:lineRule="auto"/>
              <w:rPr>
                <w:rFonts w:eastAsia="Times New Roman" w:cs="Times New Roman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szCs w:val="28"/>
                <w:lang w:val="en-US" w:eastAsia="ru-RU"/>
              </w:rPr>
              <w:t>void function printStr(string)</w:t>
            </w:r>
          </w:p>
        </w:tc>
        <w:tc>
          <w:tcPr>
            <w:tcW w:w="3567" w:type="dxa"/>
          </w:tcPr>
          <w:p w14:paraId="3FE4096E" w14:textId="379B3C39" w:rsidR="00F87F95" w:rsidRPr="004D41CD" w:rsidRDefault="004D41CD" w:rsidP="00F87F95">
            <w:pPr>
              <w:spacing w:after="40" w:line="240" w:lineRule="auto"/>
              <w:rPr>
                <w:rFonts w:eastAsia="Times New Roman" w:cs="Times New Roman"/>
                <w:szCs w:val="28"/>
                <w:lang w:val="be-BY" w:eastAsia="ru-RU"/>
              </w:rPr>
            </w:pPr>
            <w:r>
              <w:rPr>
                <w:rFonts w:eastAsia="Times New Roman" w:cs="Times New Roman"/>
                <w:szCs w:val="28"/>
                <w:lang w:val="be-BY" w:eastAsia="ru-RU"/>
              </w:rPr>
              <w:t>Выводзіць радок у кансоль</w:t>
            </w:r>
          </w:p>
        </w:tc>
      </w:tr>
      <w:tr w:rsidR="0012741E" w:rsidRPr="00465C1D" w14:paraId="002CC03A" w14:textId="77777777" w:rsidTr="004D41CD">
        <w:trPr>
          <w:trHeight w:val="715"/>
        </w:trPr>
        <w:tc>
          <w:tcPr>
            <w:tcW w:w="5778" w:type="dxa"/>
          </w:tcPr>
          <w:p w14:paraId="07F400BF" w14:textId="102C1F05" w:rsidR="0012741E" w:rsidRPr="0012741E" w:rsidRDefault="003668A9" w:rsidP="0012741E">
            <w:pPr>
              <w:spacing w:after="40" w:line="240" w:lineRule="auto"/>
              <w:rPr>
                <w:rFonts w:eastAsia="Times New Roman" w:cs="Times New Roman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szCs w:val="28"/>
                <w:lang w:val="en-US" w:eastAsia="ru-RU"/>
              </w:rPr>
              <w:t>void function printLine()</w:t>
            </w:r>
          </w:p>
        </w:tc>
        <w:tc>
          <w:tcPr>
            <w:tcW w:w="3567" w:type="dxa"/>
          </w:tcPr>
          <w:p w14:paraId="36CD61C6" w14:textId="07F19CE9" w:rsidR="0012741E" w:rsidRPr="004D41CD" w:rsidRDefault="004D41CD" w:rsidP="0012741E">
            <w:pPr>
              <w:spacing w:after="40" w:line="240" w:lineRule="auto"/>
              <w:rPr>
                <w:rFonts w:eastAsia="Times New Roman" w:cs="Times New Roman"/>
                <w:szCs w:val="28"/>
                <w:lang w:val="be-BY" w:eastAsia="ru-RU"/>
              </w:rPr>
            </w:pPr>
            <w:r>
              <w:rPr>
                <w:rFonts w:eastAsia="Times New Roman" w:cs="Times New Roman"/>
                <w:szCs w:val="28"/>
                <w:lang w:val="be-BY" w:eastAsia="ru-RU"/>
              </w:rPr>
              <w:t>Друкуе ў каноль сімвал пераноса радка</w:t>
            </w:r>
          </w:p>
        </w:tc>
      </w:tr>
      <w:tr w:rsidR="003668A9" w:rsidRPr="001B7DA2" w14:paraId="3360F9AE" w14:textId="77777777" w:rsidTr="004D41CD">
        <w:trPr>
          <w:trHeight w:val="569"/>
        </w:trPr>
        <w:tc>
          <w:tcPr>
            <w:tcW w:w="5778" w:type="dxa"/>
          </w:tcPr>
          <w:p w14:paraId="5F52BC76" w14:textId="4EA19D51" w:rsidR="003668A9" w:rsidRDefault="003668A9" w:rsidP="0012741E">
            <w:pPr>
              <w:spacing w:after="40" w:line="240" w:lineRule="auto"/>
              <w:rPr>
                <w:rFonts w:eastAsia="Times New Roman" w:cs="Times New Roman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szCs w:val="28"/>
                <w:lang w:val="en-US" w:eastAsia="ru-RU"/>
              </w:rPr>
              <w:t>void strCopy(string</w:t>
            </w:r>
            <w:r w:rsidR="00AB34F6">
              <w:rPr>
                <w:rFonts w:eastAsia="Times New Roman" w:cs="Times New Roman"/>
                <w:szCs w:val="28"/>
                <w:lang w:val="be-BY" w:eastAsia="ru-RU"/>
              </w:rPr>
              <w:t xml:space="preserve"> </w:t>
            </w:r>
            <w:r w:rsidR="00AB34F6">
              <w:rPr>
                <w:rFonts w:eastAsia="Times New Roman" w:cs="Times New Roman"/>
                <w:szCs w:val="28"/>
                <w:lang w:val="en-US" w:eastAsia="ru-RU"/>
              </w:rPr>
              <w:t>dest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>,string</w:t>
            </w:r>
            <w:r w:rsidR="00AB34F6">
              <w:rPr>
                <w:rFonts w:eastAsia="Times New Roman" w:cs="Times New Roman"/>
                <w:szCs w:val="28"/>
                <w:lang w:val="en-US" w:eastAsia="ru-RU"/>
              </w:rPr>
              <w:t xml:space="preserve"> src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>)</w:t>
            </w:r>
          </w:p>
        </w:tc>
        <w:tc>
          <w:tcPr>
            <w:tcW w:w="3567" w:type="dxa"/>
          </w:tcPr>
          <w:p w14:paraId="0414F754" w14:textId="7FC54240" w:rsidR="003668A9" w:rsidRPr="00AB34F6" w:rsidRDefault="00AB34F6" w:rsidP="0012741E">
            <w:pPr>
              <w:spacing w:after="40" w:line="240" w:lineRule="auto"/>
              <w:rPr>
                <w:rFonts w:eastAsia="Times New Roman" w:cs="Times New Roman"/>
                <w:szCs w:val="28"/>
                <w:lang w:val="be-BY" w:eastAsia="ru-RU"/>
              </w:rPr>
            </w:pPr>
            <w:r>
              <w:rPr>
                <w:rFonts w:eastAsia="Times New Roman" w:cs="Times New Roman"/>
                <w:szCs w:val="28"/>
                <w:lang w:val="be-BY" w:eastAsia="ru-RU"/>
              </w:rPr>
              <w:t xml:space="preserve">Капіруе ў радок 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>dest</w:t>
            </w:r>
            <w:r>
              <w:rPr>
                <w:rFonts w:eastAsia="Times New Roman" w:cs="Times New Roman"/>
                <w:szCs w:val="28"/>
                <w:lang w:val="be-BY" w:eastAsia="ru-RU"/>
              </w:rPr>
              <w:t xml:space="preserve"> радок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 xml:space="preserve"> src</w:t>
            </w:r>
          </w:p>
        </w:tc>
      </w:tr>
      <w:tr w:rsidR="003668A9" w:rsidRPr="00465C1D" w14:paraId="5C2D8526" w14:textId="77777777" w:rsidTr="004D41CD">
        <w:trPr>
          <w:trHeight w:val="691"/>
        </w:trPr>
        <w:tc>
          <w:tcPr>
            <w:tcW w:w="5778" w:type="dxa"/>
          </w:tcPr>
          <w:p w14:paraId="364F75F2" w14:textId="38EDDBD9" w:rsidR="003668A9" w:rsidRDefault="003668A9" w:rsidP="003668A9">
            <w:pPr>
              <w:tabs>
                <w:tab w:val="left" w:pos="1171"/>
              </w:tabs>
              <w:spacing w:after="40" w:line="240" w:lineRule="auto"/>
              <w:rPr>
                <w:rFonts w:eastAsia="Times New Roman" w:cs="Times New Roman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szCs w:val="28"/>
                <w:lang w:val="en-US" w:eastAsia="ru-RU"/>
              </w:rPr>
              <w:t>string intToChar(integer)</w:t>
            </w:r>
          </w:p>
        </w:tc>
        <w:tc>
          <w:tcPr>
            <w:tcW w:w="3567" w:type="dxa"/>
          </w:tcPr>
          <w:p w14:paraId="216C8B6C" w14:textId="4D8B7D12" w:rsidR="003668A9" w:rsidRPr="00AB34F6" w:rsidRDefault="00AB34F6" w:rsidP="0012741E">
            <w:pPr>
              <w:spacing w:after="40" w:line="240" w:lineRule="auto"/>
              <w:rPr>
                <w:rFonts w:eastAsia="Times New Roman" w:cs="Times New Roman"/>
                <w:szCs w:val="28"/>
                <w:lang w:val="be-BY" w:eastAsia="ru-RU"/>
              </w:rPr>
            </w:pPr>
            <w:r>
              <w:rPr>
                <w:rFonts w:eastAsia="Times New Roman" w:cs="Times New Roman"/>
                <w:szCs w:val="28"/>
                <w:lang w:val="be-BY" w:eastAsia="ru-RU"/>
              </w:rPr>
              <w:t>Вяртае лікавы параметр ў выглядзе радка</w:t>
            </w:r>
          </w:p>
        </w:tc>
      </w:tr>
      <w:tr w:rsidR="003668A9" w:rsidRPr="001B7DA2" w14:paraId="6BC9911D" w14:textId="77777777" w:rsidTr="004D41CD">
        <w:trPr>
          <w:trHeight w:val="559"/>
        </w:trPr>
        <w:tc>
          <w:tcPr>
            <w:tcW w:w="5778" w:type="dxa"/>
          </w:tcPr>
          <w:p w14:paraId="40688410" w14:textId="618AC28F" w:rsidR="003668A9" w:rsidRDefault="003668A9" w:rsidP="0012741E">
            <w:pPr>
              <w:spacing w:after="40" w:line="240" w:lineRule="auto"/>
              <w:rPr>
                <w:rFonts w:eastAsia="Times New Roman" w:cs="Times New Roman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szCs w:val="28"/>
                <w:lang w:val="en-US" w:eastAsia="ru-RU"/>
              </w:rPr>
              <w:t xml:space="preserve">void </w:t>
            </w:r>
            <w:r w:rsidR="004D41CD">
              <w:rPr>
                <w:rFonts w:eastAsia="Times New Roman" w:cs="Times New Roman"/>
                <w:szCs w:val="28"/>
                <w:lang w:val="en-US" w:eastAsia="ru-RU"/>
              </w:rPr>
              <w:t>strConcat(string</w:t>
            </w:r>
            <w:r w:rsidR="00AB34F6">
              <w:rPr>
                <w:rFonts w:eastAsia="Times New Roman" w:cs="Times New Roman"/>
                <w:szCs w:val="28"/>
                <w:lang w:val="en-US" w:eastAsia="ru-RU"/>
              </w:rPr>
              <w:t xml:space="preserve"> dest</w:t>
            </w:r>
            <w:r w:rsidR="004D41CD">
              <w:rPr>
                <w:rFonts w:eastAsia="Times New Roman" w:cs="Times New Roman"/>
                <w:szCs w:val="28"/>
                <w:lang w:val="en-US" w:eastAsia="ru-RU"/>
              </w:rPr>
              <w:t>,string</w:t>
            </w:r>
            <w:r w:rsidR="00AB34F6">
              <w:rPr>
                <w:rFonts w:eastAsia="Times New Roman" w:cs="Times New Roman"/>
                <w:szCs w:val="28"/>
                <w:lang w:val="en-US" w:eastAsia="ru-RU"/>
              </w:rPr>
              <w:t xml:space="preserve"> src</w:t>
            </w:r>
            <w:r w:rsidR="004D41CD">
              <w:rPr>
                <w:rFonts w:eastAsia="Times New Roman" w:cs="Times New Roman"/>
                <w:szCs w:val="28"/>
                <w:lang w:val="en-US" w:eastAsia="ru-RU"/>
              </w:rPr>
              <w:t>)</w:t>
            </w:r>
          </w:p>
        </w:tc>
        <w:tc>
          <w:tcPr>
            <w:tcW w:w="3567" w:type="dxa"/>
          </w:tcPr>
          <w:p w14:paraId="049F3BE6" w14:textId="38B91E37" w:rsidR="003668A9" w:rsidRPr="00AB34F6" w:rsidRDefault="00AB34F6" w:rsidP="0012741E">
            <w:pPr>
              <w:spacing w:after="40" w:line="240" w:lineRule="auto"/>
              <w:rPr>
                <w:rFonts w:eastAsia="Times New Roman" w:cs="Times New Roman"/>
                <w:szCs w:val="28"/>
                <w:lang w:val="be-BY" w:eastAsia="ru-RU"/>
              </w:rPr>
            </w:pPr>
            <w:r>
              <w:rPr>
                <w:rFonts w:eastAsia="Times New Roman" w:cs="Times New Roman"/>
                <w:szCs w:val="28"/>
                <w:lang w:val="be-BY" w:eastAsia="ru-RU"/>
              </w:rPr>
              <w:t xml:space="preserve">Дабаўляе ў канец радка 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 xml:space="preserve">dest </w:t>
            </w:r>
            <w:r>
              <w:rPr>
                <w:rFonts w:eastAsia="Times New Roman" w:cs="Times New Roman"/>
                <w:szCs w:val="28"/>
                <w:lang w:val="be-BY" w:eastAsia="ru-RU"/>
              </w:rPr>
              <w:t xml:space="preserve">радок 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>src</w:t>
            </w:r>
          </w:p>
        </w:tc>
      </w:tr>
      <w:tr w:rsidR="003668A9" w:rsidRPr="00465C1D" w14:paraId="4950A4BF" w14:textId="77777777" w:rsidTr="00AB34F6">
        <w:trPr>
          <w:trHeight w:val="554"/>
        </w:trPr>
        <w:tc>
          <w:tcPr>
            <w:tcW w:w="5778" w:type="dxa"/>
          </w:tcPr>
          <w:p w14:paraId="3D951580" w14:textId="5B09D363" w:rsidR="003668A9" w:rsidRDefault="004D41CD" w:rsidP="0012741E">
            <w:pPr>
              <w:spacing w:after="40" w:line="240" w:lineRule="auto"/>
              <w:rPr>
                <w:rFonts w:eastAsia="Times New Roman" w:cs="Times New Roman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szCs w:val="28"/>
                <w:lang w:val="en-US" w:eastAsia="ru-RU"/>
              </w:rPr>
              <w:t>integer readNum()</w:t>
            </w:r>
          </w:p>
        </w:tc>
        <w:tc>
          <w:tcPr>
            <w:tcW w:w="3567" w:type="dxa"/>
          </w:tcPr>
          <w:p w14:paraId="1B669436" w14:textId="25770FAC" w:rsidR="003668A9" w:rsidRPr="00AB34F6" w:rsidRDefault="00AB34F6" w:rsidP="0012741E">
            <w:pPr>
              <w:spacing w:after="40" w:line="240" w:lineRule="auto"/>
              <w:rPr>
                <w:rFonts w:eastAsia="Times New Roman" w:cs="Times New Roman"/>
                <w:szCs w:val="28"/>
                <w:lang w:val="be-BY" w:eastAsia="ru-RU"/>
              </w:rPr>
            </w:pPr>
            <w:r>
              <w:rPr>
                <w:rFonts w:eastAsia="Times New Roman" w:cs="Times New Roman"/>
                <w:szCs w:val="28"/>
                <w:lang w:val="be-BY" w:eastAsia="ru-RU"/>
              </w:rPr>
              <w:t>Вяртае лік, уведзены з кансолі</w:t>
            </w:r>
          </w:p>
        </w:tc>
      </w:tr>
      <w:tr w:rsidR="004D41CD" w:rsidRPr="00465C1D" w14:paraId="5A56C713" w14:textId="77777777" w:rsidTr="00AB34F6">
        <w:trPr>
          <w:trHeight w:val="703"/>
        </w:trPr>
        <w:tc>
          <w:tcPr>
            <w:tcW w:w="5778" w:type="dxa"/>
          </w:tcPr>
          <w:p w14:paraId="6F294138" w14:textId="00ABD761" w:rsidR="004D41CD" w:rsidRDefault="004D41CD" w:rsidP="0012741E">
            <w:pPr>
              <w:spacing w:after="40" w:line="240" w:lineRule="auto"/>
              <w:rPr>
                <w:rFonts w:eastAsia="Times New Roman" w:cs="Times New Roman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szCs w:val="28"/>
                <w:lang w:val="en-US" w:eastAsia="ru-RU"/>
              </w:rPr>
              <w:t>string readLine()</w:t>
            </w:r>
          </w:p>
        </w:tc>
        <w:tc>
          <w:tcPr>
            <w:tcW w:w="3567" w:type="dxa"/>
          </w:tcPr>
          <w:p w14:paraId="1CB802F9" w14:textId="6AE0C226" w:rsidR="004D41CD" w:rsidRPr="00AB34F6" w:rsidRDefault="00AB34F6" w:rsidP="0012741E">
            <w:pPr>
              <w:spacing w:after="40" w:line="240" w:lineRule="auto"/>
              <w:rPr>
                <w:rFonts w:eastAsia="Times New Roman" w:cs="Times New Roman"/>
                <w:szCs w:val="28"/>
                <w:lang w:val="be-BY" w:eastAsia="ru-RU"/>
              </w:rPr>
            </w:pPr>
            <w:r>
              <w:rPr>
                <w:rFonts w:eastAsia="Times New Roman" w:cs="Times New Roman"/>
                <w:szCs w:val="28"/>
                <w:lang w:val="be-BY" w:eastAsia="ru-RU"/>
              </w:rPr>
              <w:t>Вяртае радок, уведзены з кансолі</w:t>
            </w:r>
          </w:p>
        </w:tc>
      </w:tr>
      <w:tr w:rsidR="004D41CD" w:rsidRPr="00AB34F6" w14:paraId="7B5331D9" w14:textId="77777777" w:rsidTr="00AB34F6">
        <w:trPr>
          <w:trHeight w:val="699"/>
        </w:trPr>
        <w:tc>
          <w:tcPr>
            <w:tcW w:w="5778" w:type="dxa"/>
          </w:tcPr>
          <w:p w14:paraId="309CE202" w14:textId="56277DDE" w:rsidR="004D41CD" w:rsidRDefault="004D41CD" w:rsidP="0012741E">
            <w:pPr>
              <w:spacing w:after="40" w:line="240" w:lineRule="auto"/>
              <w:rPr>
                <w:rFonts w:eastAsia="Times New Roman" w:cs="Times New Roman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szCs w:val="28"/>
                <w:lang w:val="en-US" w:eastAsia="ru-RU"/>
              </w:rPr>
              <w:t>integer rnd()</w:t>
            </w:r>
          </w:p>
        </w:tc>
        <w:tc>
          <w:tcPr>
            <w:tcW w:w="3567" w:type="dxa"/>
          </w:tcPr>
          <w:p w14:paraId="0D972AD7" w14:textId="35A70ABE" w:rsidR="004D41CD" w:rsidRPr="00AB34F6" w:rsidRDefault="00AB34F6" w:rsidP="0012741E">
            <w:pPr>
              <w:spacing w:after="40" w:line="240" w:lineRule="auto"/>
              <w:rPr>
                <w:rFonts w:eastAsia="Times New Roman" w:cs="Times New Roman"/>
                <w:szCs w:val="28"/>
                <w:vertAlign w:val="superscript"/>
                <w:lang w:val="be-BY" w:eastAsia="ru-RU"/>
              </w:rPr>
            </w:pPr>
            <w:r>
              <w:rPr>
                <w:rFonts w:eastAsia="Times New Roman" w:cs="Times New Roman"/>
                <w:szCs w:val="28"/>
                <w:lang w:val="be-BY" w:eastAsia="ru-RU"/>
              </w:rPr>
              <w:t>Вяртае выпадковы лік ў дыяпазано ад 2</w:t>
            </w:r>
            <w:r>
              <w:rPr>
                <w:rFonts w:eastAsia="Times New Roman" w:cs="Times New Roman"/>
                <w:szCs w:val="28"/>
                <w:vertAlign w:val="superscript"/>
                <w:lang w:val="be-BY" w:eastAsia="ru-RU"/>
              </w:rPr>
              <w:t xml:space="preserve">16 </w:t>
            </w:r>
            <w:r>
              <w:rPr>
                <w:rFonts w:eastAsia="Times New Roman" w:cs="Times New Roman"/>
                <w:szCs w:val="28"/>
                <w:lang w:val="be-BY" w:eastAsia="ru-RU"/>
              </w:rPr>
              <w:t>-1 да -2</w:t>
            </w:r>
            <w:r>
              <w:rPr>
                <w:rFonts w:eastAsia="Times New Roman" w:cs="Times New Roman"/>
                <w:szCs w:val="28"/>
                <w:vertAlign w:val="superscript"/>
                <w:lang w:val="be-BY" w:eastAsia="ru-RU"/>
              </w:rPr>
              <w:t>16</w:t>
            </w:r>
          </w:p>
        </w:tc>
      </w:tr>
      <w:tr w:rsidR="004D41CD" w:rsidRPr="001B7DA2" w14:paraId="112DC9D2" w14:textId="77777777" w:rsidTr="003E0048">
        <w:trPr>
          <w:trHeight w:val="870"/>
        </w:trPr>
        <w:tc>
          <w:tcPr>
            <w:tcW w:w="5778" w:type="dxa"/>
          </w:tcPr>
          <w:p w14:paraId="043942F1" w14:textId="0460F397" w:rsidR="004D41CD" w:rsidRDefault="004D41CD" w:rsidP="00AB34F6">
            <w:pPr>
              <w:spacing w:after="40" w:line="240" w:lineRule="auto"/>
              <w:rPr>
                <w:rFonts w:eastAsia="Times New Roman" w:cs="Times New Roman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szCs w:val="28"/>
                <w:lang w:val="en-US" w:eastAsia="ru-RU"/>
              </w:rPr>
              <w:t>integer _pow(integer</w:t>
            </w:r>
            <w:r w:rsidR="00AB34F6">
              <w:rPr>
                <w:rFonts w:eastAsia="Times New Roman" w:cs="Times New Roman"/>
                <w:szCs w:val="28"/>
                <w:lang w:val="en-US" w:eastAsia="ru-RU"/>
              </w:rPr>
              <w:t xml:space="preserve"> deg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>,integer</w:t>
            </w:r>
            <w:r w:rsidR="00AB34F6">
              <w:rPr>
                <w:rFonts w:eastAsia="Times New Roman" w:cs="Times New Roman"/>
                <w:szCs w:val="28"/>
                <w:lang w:val="en-US" w:eastAsia="ru-RU"/>
              </w:rPr>
              <w:t xml:space="preserve"> num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>)</w:t>
            </w:r>
          </w:p>
        </w:tc>
        <w:tc>
          <w:tcPr>
            <w:tcW w:w="3567" w:type="dxa"/>
          </w:tcPr>
          <w:p w14:paraId="23C9D645" w14:textId="40C6906C" w:rsidR="004D41CD" w:rsidRPr="00AB34F6" w:rsidRDefault="00AB34F6" w:rsidP="0012741E">
            <w:pPr>
              <w:spacing w:after="40" w:line="240" w:lineRule="auto"/>
              <w:rPr>
                <w:rFonts w:eastAsia="Times New Roman" w:cs="Times New Roman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szCs w:val="28"/>
                <w:lang w:val="be-BY" w:eastAsia="ru-RU"/>
              </w:rPr>
              <w:t xml:space="preserve">Узводзіць 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>num</w:t>
            </w:r>
            <w:r w:rsidRPr="00AB34F6">
              <w:rPr>
                <w:rFonts w:eastAsia="Times New Roman" w:cs="Times New Roman"/>
                <w:szCs w:val="28"/>
                <w:lang w:val="en-US" w:eastAsia="ru-RU"/>
              </w:rPr>
              <w:t xml:space="preserve"> </w:t>
            </w:r>
            <w:r>
              <w:rPr>
                <w:rFonts w:eastAsia="Times New Roman" w:cs="Times New Roman"/>
                <w:szCs w:val="28"/>
                <w:lang w:val="be-BY" w:eastAsia="ru-RU"/>
              </w:rPr>
              <w:t xml:space="preserve">у ступень 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>deg</w:t>
            </w:r>
            <w:r>
              <w:rPr>
                <w:rFonts w:eastAsia="Times New Roman" w:cs="Times New Roman"/>
                <w:szCs w:val="28"/>
                <w:lang w:val="be-BY" w:eastAsia="ru-RU"/>
              </w:rPr>
              <w:t xml:space="preserve">, вяртае значэнне </w:t>
            </w:r>
            <w:r>
              <w:rPr>
                <w:rFonts w:eastAsia="Times New Roman" w:cs="Times New Roman"/>
                <w:szCs w:val="28"/>
                <w:lang w:val="en-US" w:eastAsia="ru-RU"/>
              </w:rPr>
              <w:t>num</w:t>
            </w:r>
          </w:p>
        </w:tc>
      </w:tr>
    </w:tbl>
    <w:p w14:paraId="1B27E128" w14:textId="112D6650" w:rsidR="00237E88" w:rsidRPr="003668A9" w:rsidRDefault="003668A9" w:rsidP="00237E88">
      <w:pPr>
        <w:spacing w:after="0" w:line="240" w:lineRule="auto"/>
        <w:rPr>
          <w:rFonts w:cs="Times New Roman"/>
          <w:szCs w:val="28"/>
          <w:lang w:val="be-BY"/>
        </w:rPr>
      </w:pPr>
      <w:bookmarkStart w:id="19" w:name="_Toc469958231"/>
      <w:r>
        <w:rPr>
          <w:rFonts w:cs="Times New Roman"/>
          <w:szCs w:val="28"/>
          <w:lang w:val="be-BY"/>
        </w:rPr>
        <w:t>Табліца 1.9 – Змест стандартнай бібліятэкі</w:t>
      </w:r>
    </w:p>
    <w:bookmarkEnd w:id="19"/>
    <w:p w14:paraId="63F57992" w14:textId="045C9DC3" w:rsidR="00237E88" w:rsidRPr="006F34FA" w:rsidRDefault="003E0048" w:rsidP="00237E88">
      <w:pPr>
        <w:pStyle w:val="a9"/>
        <w:numPr>
          <w:ilvl w:val="1"/>
          <w:numId w:val="1"/>
        </w:numPr>
        <w:spacing w:after="240" w:line="240" w:lineRule="auto"/>
        <w:outlineLvl w:val="1"/>
        <w:rPr>
          <w:rFonts w:cs="Times New Roman"/>
          <w:b/>
          <w:szCs w:val="28"/>
        </w:rPr>
      </w:pPr>
      <w:r>
        <w:rPr>
          <w:rFonts w:cs="Times New Roman"/>
          <w:b/>
          <w:szCs w:val="28"/>
          <w:lang w:val="be-BY"/>
        </w:rPr>
        <w:t>Увод і вывад дадзеных</w:t>
      </w:r>
    </w:p>
    <w:p w14:paraId="7060233A" w14:textId="517204AC" w:rsidR="00237E88" w:rsidRDefault="003E0048" w:rsidP="0012741E">
      <w:pPr>
        <w:pStyle w:val="a9"/>
        <w:spacing w:line="240" w:lineRule="auto"/>
        <w:ind w:left="420" w:firstLine="709"/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lastRenderedPageBreak/>
        <w:t xml:space="preserve">Для вывада радка выкарыстоўваецца функцыя стандартнай бібліятэкі </w:t>
      </w:r>
      <w:r>
        <w:rPr>
          <w:rFonts w:cs="Times New Roman"/>
          <w:szCs w:val="28"/>
          <w:lang w:val="en-US"/>
        </w:rPr>
        <w:t>printStr</w:t>
      </w:r>
      <w:r>
        <w:rPr>
          <w:rFonts w:cs="Times New Roman"/>
          <w:szCs w:val="28"/>
          <w:lang w:val="be-BY"/>
        </w:rPr>
        <w:t xml:space="preserve">, для вывада ліка, яго трэба перавесці ў радок, што можна зрабіць з дапамогай функцыі стандартнай бібліятэкі </w:t>
      </w:r>
      <w:r>
        <w:rPr>
          <w:rFonts w:cs="Times New Roman"/>
          <w:szCs w:val="28"/>
          <w:lang w:val="en-US"/>
        </w:rPr>
        <w:t>intToChar</w:t>
      </w:r>
      <w:r w:rsidRPr="003E0048">
        <w:rPr>
          <w:rFonts w:cs="Times New Roman"/>
          <w:szCs w:val="28"/>
        </w:rPr>
        <w:t>()</w:t>
      </w:r>
      <w:r>
        <w:rPr>
          <w:rFonts w:cs="Times New Roman"/>
          <w:szCs w:val="28"/>
          <w:lang w:val="be-BY"/>
        </w:rPr>
        <w:t>, пасля чаго атрыманы радок можна будзе вывесці.</w:t>
      </w:r>
    </w:p>
    <w:p w14:paraId="4F99918F" w14:textId="329BF338" w:rsidR="003E0048" w:rsidRPr="003E0048" w:rsidRDefault="003E0048" w:rsidP="0012741E">
      <w:pPr>
        <w:pStyle w:val="a9"/>
        <w:spacing w:line="240" w:lineRule="auto"/>
        <w:ind w:left="420" w:firstLine="709"/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 xml:space="preserve">Увод дадзеных ажжыцяўляецца з дапамагай функцый стандартнай бібліятэкі </w:t>
      </w:r>
      <w:r>
        <w:rPr>
          <w:rFonts w:cs="Times New Roman"/>
          <w:szCs w:val="28"/>
          <w:lang w:val="en-US"/>
        </w:rPr>
        <w:t>readLine</w:t>
      </w:r>
      <w:r w:rsidRPr="003E0048">
        <w:rPr>
          <w:rFonts w:cs="Times New Roman"/>
          <w:szCs w:val="28"/>
          <w:lang w:val="be-BY"/>
        </w:rPr>
        <w:t xml:space="preserve">() </w:t>
      </w:r>
      <w:r>
        <w:rPr>
          <w:rFonts w:cs="Times New Roman"/>
          <w:szCs w:val="28"/>
          <w:lang w:val="be-BY"/>
        </w:rPr>
        <w:t xml:space="preserve">і </w:t>
      </w:r>
      <w:r>
        <w:rPr>
          <w:rFonts w:cs="Times New Roman"/>
          <w:szCs w:val="28"/>
          <w:lang w:val="en-US"/>
        </w:rPr>
        <w:t>readNum</w:t>
      </w:r>
      <w:r w:rsidRPr="003E0048">
        <w:rPr>
          <w:rFonts w:cs="Times New Roman"/>
          <w:szCs w:val="28"/>
          <w:lang w:val="be-BY"/>
        </w:rPr>
        <w:t xml:space="preserve">() </w:t>
      </w:r>
      <w:r>
        <w:rPr>
          <w:rFonts w:cs="Times New Roman"/>
          <w:szCs w:val="28"/>
          <w:lang w:val="be-BY"/>
        </w:rPr>
        <w:t>для ўвода радка і ліка адпаведна.</w:t>
      </w:r>
    </w:p>
    <w:p w14:paraId="33345C5C" w14:textId="77777777" w:rsidR="00237E88" w:rsidRPr="003E0048" w:rsidRDefault="00237E88" w:rsidP="00237E88">
      <w:pPr>
        <w:pStyle w:val="a9"/>
        <w:spacing w:line="240" w:lineRule="auto"/>
        <w:ind w:left="420" w:firstLine="709"/>
        <w:rPr>
          <w:rFonts w:cs="Times New Roman"/>
          <w:szCs w:val="28"/>
          <w:lang w:val="be-BY"/>
        </w:rPr>
      </w:pPr>
    </w:p>
    <w:p w14:paraId="7AC80BA9" w14:textId="1555FF39" w:rsidR="00237E88" w:rsidRPr="005C612C" w:rsidRDefault="003E0048" w:rsidP="00237E88">
      <w:pPr>
        <w:pStyle w:val="a9"/>
        <w:numPr>
          <w:ilvl w:val="1"/>
          <w:numId w:val="1"/>
        </w:numPr>
        <w:spacing w:before="360" w:after="240" w:line="240" w:lineRule="auto"/>
        <w:outlineLvl w:val="1"/>
        <w:rPr>
          <w:rFonts w:cs="Times New Roman"/>
          <w:b/>
          <w:szCs w:val="28"/>
        </w:rPr>
      </w:pPr>
      <w:r>
        <w:rPr>
          <w:rFonts w:cs="Times New Roman"/>
          <w:b/>
          <w:szCs w:val="28"/>
          <w:lang w:val="be-BY"/>
        </w:rPr>
        <w:t>Кропка ўваходу</w:t>
      </w:r>
    </w:p>
    <w:p w14:paraId="4C793029" w14:textId="46DE2775" w:rsidR="002C1931" w:rsidRPr="002C1931" w:rsidRDefault="002C1931" w:rsidP="002C1931">
      <w:pPr>
        <w:pStyle w:val="11"/>
        <w:spacing w:before="0"/>
        <w:rPr>
          <w:lang w:val="be-BY"/>
        </w:rPr>
      </w:pPr>
      <w:r>
        <w:rPr>
          <w:lang w:val="be-BY"/>
        </w:rPr>
        <w:t xml:space="preserve">Кропкай ўвахода з’яўляецца ключавое слова </w:t>
      </w:r>
      <w:r>
        <w:rPr>
          <w:lang w:val="en-US"/>
        </w:rPr>
        <w:t>main</w:t>
      </w:r>
      <w:r>
        <w:rPr>
          <w:lang w:val="be-BY"/>
        </w:rPr>
        <w:t xml:space="preserve">. Яно не можа адсутнічаць. Зыходны код павінен мець хаця б адну функцыю, ў гэтым выпадку адзінай функцыя з’яўляецца </w:t>
      </w:r>
      <w:r>
        <w:rPr>
          <w:lang w:val="en-US"/>
        </w:rPr>
        <w:t>main</w:t>
      </w:r>
      <w:r>
        <w:rPr>
          <w:lang w:val="be-BY"/>
        </w:rPr>
        <w:t>,што правяраецца на сінтаксічнай фазе транслятара.</w:t>
      </w:r>
    </w:p>
    <w:p w14:paraId="74F624E0" w14:textId="1F01AE50" w:rsidR="00237E88" w:rsidRPr="006F34FA" w:rsidRDefault="002C1931" w:rsidP="00237E88">
      <w:pPr>
        <w:pStyle w:val="a9"/>
        <w:numPr>
          <w:ilvl w:val="1"/>
          <w:numId w:val="1"/>
        </w:numPr>
        <w:spacing w:before="360" w:after="240" w:line="240" w:lineRule="auto"/>
        <w:outlineLvl w:val="1"/>
        <w:rPr>
          <w:rFonts w:cs="Times New Roman"/>
          <w:b/>
          <w:szCs w:val="28"/>
        </w:rPr>
      </w:pPr>
      <w:r>
        <w:rPr>
          <w:rFonts w:cs="Times New Roman"/>
          <w:b/>
          <w:szCs w:val="28"/>
          <w:lang w:val="be-BY"/>
        </w:rPr>
        <w:t>Прэпрацэссар</w:t>
      </w:r>
    </w:p>
    <w:p w14:paraId="21F195EB" w14:textId="49B33F30" w:rsidR="00237E88" w:rsidRPr="002C1931" w:rsidRDefault="002C1931" w:rsidP="00237E88">
      <w:pPr>
        <w:pStyle w:val="11"/>
        <w:spacing w:before="0"/>
        <w:rPr>
          <w:lang w:val="be-BY"/>
        </w:rPr>
      </w:pPr>
      <w:r>
        <w:rPr>
          <w:lang w:val="be-BY"/>
        </w:rPr>
        <w:t xml:space="preserve">У мове </w:t>
      </w:r>
      <w:r>
        <w:rPr>
          <w:lang w:val="en-US"/>
        </w:rPr>
        <w:t>LLH</w:t>
      </w:r>
      <w:r w:rsidRPr="002C1931">
        <w:t>-2019</w:t>
      </w:r>
      <w:r>
        <w:rPr>
          <w:lang w:val="be-BY"/>
        </w:rPr>
        <w:t xml:space="preserve"> прэпрацэссар адсутнічае.</w:t>
      </w:r>
    </w:p>
    <w:p w14:paraId="4C112B9E" w14:textId="1DFDE58C" w:rsidR="00237E88" w:rsidRPr="006F34FA" w:rsidRDefault="002C1931" w:rsidP="00237E88">
      <w:pPr>
        <w:pStyle w:val="a9"/>
        <w:numPr>
          <w:ilvl w:val="1"/>
          <w:numId w:val="1"/>
        </w:numPr>
        <w:spacing w:before="360" w:after="240" w:line="240" w:lineRule="auto"/>
        <w:outlineLvl w:val="1"/>
        <w:rPr>
          <w:rFonts w:cs="Times New Roman"/>
          <w:b/>
          <w:szCs w:val="28"/>
        </w:rPr>
      </w:pPr>
      <w:r>
        <w:rPr>
          <w:rFonts w:cs="Times New Roman"/>
          <w:b/>
          <w:szCs w:val="28"/>
          <w:lang w:val="be-BY"/>
        </w:rPr>
        <w:t>Пагадненне аб выкліках</w:t>
      </w:r>
    </w:p>
    <w:p w14:paraId="49C31EAB" w14:textId="2BBC7F7C" w:rsidR="00237E88" w:rsidRPr="002C1931" w:rsidRDefault="002C1931" w:rsidP="00237E88">
      <w:pPr>
        <w:pStyle w:val="11"/>
        <w:spacing w:before="0"/>
        <w:rPr>
          <w:lang w:val="be-BY"/>
        </w:rPr>
      </w:pPr>
      <w:r>
        <w:rPr>
          <w:lang w:val="be-BY"/>
        </w:rPr>
        <w:t xml:space="preserve">Выкарыстоўваецца пагадненне аб выкліках </w:t>
      </w:r>
      <w:r>
        <w:rPr>
          <w:lang w:val="en-US"/>
        </w:rPr>
        <w:t>stdcall</w:t>
      </w:r>
      <w:r>
        <w:rPr>
          <w:lang w:val="be-BY"/>
        </w:rPr>
        <w:t xml:space="preserve">, якое прадугледжвае перадачу параметраў функцыі зправа налева, вызваленне стэка выклікаемай функцыяй. Вяртаемае значэнне функцыі памяшчаецца ў рэгістр </w:t>
      </w:r>
      <w:r>
        <w:rPr>
          <w:lang w:val="en-US"/>
        </w:rPr>
        <w:t>eax</w:t>
      </w:r>
      <w:r>
        <w:rPr>
          <w:lang w:val="be-BY"/>
        </w:rPr>
        <w:t>.</w:t>
      </w:r>
    </w:p>
    <w:p w14:paraId="5D7C70E4" w14:textId="45300F59" w:rsidR="00237E88" w:rsidRPr="00183674" w:rsidRDefault="00E878D1" w:rsidP="00237E88">
      <w:pPr>
        <w:pStyle w:val="a9"/>
        <w:numPr>
          <w:ilvl w:val="1"/>
          <w:numId w:val="1"/>
        </w:numPr>
        <w:spacing w:before="360" w:after="200" w:line="240" w:lineRule="auto"/>
        <w:outlineLvl w:val="1"/>
        <w:rPr>
          <w:rFonts w:cs="Times New Roman"/>
          <w:b/>
          <w:szCs w:val="28"/>
          <w:highlight w:val="yellow"/>
        </w:rPr>
      </w:pPr>
      <w:r>
        <w:rPr>
          <w:rFonts w:cs="Times New Roman"/>
          <w:b/>
          <w:szCs w:val="28"/>
          <w:highlight w:val="yellow"/>
          <w:lang w:val="be-BY"/>
        </w:rPr>
        <w:t>Аб’ектны код</w:t>
      </w:r>
    </w:p>
    <w:p w14:paraId="0A03D4D1" w14:textId="5D207B9D" w:rsidR="00237E88" w:rsidRPr="00E878D1" w:rsidRDefault="00E878D1" w:rsidP="00237E88">
      <w:pPr>
        <w:pStyle w:val="11"/>
        <w:spacing w:before="0"/>
        <w:rPr>
          <w:lang w:val="be-BY"/>
        </w:rPr>
      </w:pPr>
      <w:r>
        <w:rPr>
          <w:lang w:val="be-BY"/>
        </w:rPr>
        <w:t xml:space="preserve">Код, на мове праграмавання </w:t>
      </w:r>
      <w:r>
        <w:rPr>
          <w:lang w:val="en-US"/>
        </w:rPr>
        <w:t>LLH</w:t>
      </w:r>
      <w:r w:rsidRPr="00E878D1">
        <w:t xml:space="preserve">-2019 </w:t>
      </w:r>
      <w:r>
        <w:rPr>
          <w:lang w:val="be-BY"/>
        </w:rPr>
        <w:t>трансліруецца ў мову ассэмблер.</w:t>
      </w:r>
    </w:p>
    <w:p w14:paraId="5007FE50" w14:textId="3AC30486" w:rsidR="00237E88" w:rsidRPr="006F34FA" w:rsidRDefault="00E878D1" w:rsidP="00237E88">
      <w:pPr>
        <w:pStyle w:val="a9"/>
        <w:numPr>
          <w:ilvl w:val="1"/>
          <w:numId w:val="1"/>
        </w:numPr>
        <w:spacing w:before="360" w:after="240" w:line="240" w:lineRule="auto"/>
        <w:outlineLvl w:val="1"/>
        <w:rPr>
          <w:rFonts w:cs="Times New Roman"/>
          <w:b/>
          <w:szCs w:val="28"/>
        </w:rPr>
      </w:pPr>
      <w:r>
        <w:rPr>
          <w:rFonts w:cs="Times New Roman"/>
          <w:b/>
          <w:szCs w:val="28"/>
          <w:lang w:val="be-BY"/>
        </w:rPr>
        <w:t>Класіфікацыя паведамленняў транслятара</w:t>
      </w:r>
    </w:p>
    <w:p w14:paraId="089F680D" w14:textId="3B8C6C89" w:rsidR="00237E88" w:rsidRPr="000D6236" w:rsidRDefault="0012741E" w:rsidP="00237E88">
      <w:pPr>
        <w:rPr>
          <w:rFonts w:cs="Times New Roman"/>
          <w:szCs w:val="28"/>
        </w:rPr>
      </w:pPr>
      <w:r>
        <w:tab/>
      </w:r>
      <w:r w:rsidR="00E878D1">
        <w:rPr>
          <w:rFonts w:cs="Times New Roman"/>
          <w:szCs w:val="28"/>
          <w:lang w:val="be-BY"/>
        </w:rPr>
        <w:t>Класіфікацыя ажыццяўляецца згодна з нумарам памылкі</w:t>
      </w:r>
      <w:r w:rsidRPr="000D6236">
        <w:rPr>
          <w:rFonts w:cs="Times New Roman"/>
          <w:szCs w:val="28"/>
        </w:rPr>
        <w:t>.</w:t>
      </w:r>
    </w:p>
    <w:p w14:paraId="38D69D0C" w14:textId="1F04B97E" w:rsidR="0012741E" w:rsidRPr="000D6236" w:rsidRDefault="0012741E" w:rsidP="00237E88">
      <w:pPr>
        <w:rPr>
          <w:rFonts w:cs="Times New Roman"/>
          <w:szCs w:val="28"/>
        </w:rPr>
      </w:pPr>
      <w:r w:rsidRPr="000D6236">
        <w:rPr>
          <w:rFonts w:cs="Times New Roman"/>
          <w:szCs w:val="28"/>
        </w:rPr>
        <w:tab/>
      </w:r>
      <w:r w:rsidR="00E878D1">
        <w:rPr>
          <w:rFonts w:cs="Times New Roman"/>
          <w:szCs w:val="28"/>
          <w:lang w:val="be-BY"/>
        </w:rPr>
        <w:t>Сэрыі памылак</w:t>
      </w:r>
      <w:r w:rsidRPr="000D6236">
        <w:rPr>
          <w:rFonts w:cs="Times New Roman"/>
          <w:szCs w:val="28"/>
        </w:rPr>
        <w:t>:</w:t>
      </w:r>
    </w:p>
    <w:p w14:paraId="60EF8DE8" w14:textId="0C30F41E" w:rsidR="0012741E" w:rsidRPr="000D6236" w:rsidRDefault="00C44EEA" w:rsidP="0012741E">
      <w:pPr>
        <w:pStyle w:val="a9"/>
        <w:numPr>
          <w:ilvl w:val="0"/>
          <w:numId w:val="18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>0-</w:t>
      </w:r>
      <w:r>
        <w:rPr>
          <w:rFonts w:cs="Times New Roman"/>
          <w:szCs w:val="28"/>
          <w:lang w:val="en-US"/>
        </w:rPr>
        <w:t>100</w:t>
      </w:r>
      <w:r w:rsidR="0012741E" w:rsidRPr="000D6236">
        <w:rPr>
          <w:rFonts w:cs="Times New Roman"/>
          <w:szCs w:val="28"/>
        </w:rPr>
        <w:t xml:space="preserve"> </w:t>
      </w:r>
      <w:r w:rsidR="00E878D1">
        <w:rPr>
          <w:rFonts w:cs="Times New Roman"/>
          <w:szCs w:val="28"/>
        </w:rPr>
        <w:t>–</w:t>
      </w:r>
      <w:r w:rsidR="0012741E" w:rsidRPr="000D6236">
        <w:rPr>
          <w:rFonts w:cs="Times New Roman"/>
          <w:szCs w:val="28"/>
        </w:rPr>
        <w:t xml:space="preserve"> </w:t>
      </w:r>
      <w:r w:rsidR="00E878D1">
        <w:rPr>
          <w:rFonts w:cs="Times New Roman"/>
          <w:szCs w:val="28"/>
          <w:lang w:val="be-BY"/>
        </w:rPr>
        <w:t>сістэмныя памылкі</w:t>
      </w:r>
    </w:p>
    <w:p w14:paraId="6123F697" w14:textId="311A03AC" w:rsidR="0012741E" w:rsidRPr="000D6236" w:rsidRDefault="00C44EEA" w:rsidP="0012741E">
      <w:pPr>
        <w:pStyle w:val="a9"/>
        <w:numPr>
          <w:ilvl w:val="0"/>
          <w:numId w:val="18"/>
        </w:numPr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101</w:t>
      </w:r>
      <w:r>
        <w:rPr>
          <w:rFonts w:cs="Times New Roman"/>
          <w:szCs w:val="28"/>
        </w:rPr>
        <w:t>-</w:t>
      </w:r>
      <w:r w:rsidR="00E878D1">
        <w:rPr>
          <w:rFonts w:cs="Times New Roman"/>
          <w:szCs w:val="28"/>
          <w:lang w:val="be-BY"/>
        </w:rPr>
        <w:t xml:space="preserve">110 </w:t>
      </w:r>
      <w:r w:rsidR="00E878D1">
        <w:rPr>
          <w:rFonts w:cs="Times New Roman"/>
          <w:szCs w:val="28"/>
        </w:rPr>
        <w:t>–</w:t>
      </w:r>
      <w:r w:rsidR="0012741E" w:rsidRPr="000D6236">
        <w:rPr>
          <w:rFonts w:cs="Times New Roman"/>
          <w:szCs w:val="28"/>
        </w:rPr>
        <w:t xml:space="preserve"> </w:t>
      </w:r>
      <w:r w:rsidR="00E878D1">
        <w:rPr>
          <w:rFonts w:cs="Times New Roman"/>
          <w:szCs w:val="28"/>
          <w:lang w:val="be-BY"/>
        </w:rPr>
        <w:t>памылкі параметраў</w:t>
      </w:r>
    </w:p>
    <w:p w14:paraId="3BB7DB9E" w14:textId="4F226A2E" w:rsidR="0012741E" w:rsidRPr="000D6236" w:rsidRDefault="00E878D1" w:rsidP="0012741E">
      <w:pPr>
        <w:pStyle w:val="a9"/>
        <w:numPr>
          <w:ilvl w:val="0"/>
          <w:numId w:val="18"/>
        </w:numPr>
        <w:rPr>
          <w:rFonts w:cs="Times New Roman"/>
          <w:szCs w:val="28"/>
        </w:rPr>
      </w:pPr>
      <w:r>
        <w:rPr>
          <w:rFonts w:cs="Times New Roman"/>
          <w:szCs w:val="28"/>
          <w:lang w:val="be-BY"/>
        </w:rPr>
        <w:t>11</w:t>
      </w:r>
      <w:r w:rsidR="00C44EEA">
        <w:rPr>
          <w:rFonts w:cs="Times New Roman"/>
          <w:szCs w:val="28"/>
          <w:lang w:val="en-US"/>
        </w:rPr>
        <w:t>1</w:t>
      </w:r>
      <w:r w:rsidR="00C44EEA">
        <w:rPr>
          <w:rFonts w:cs="Times New Roman"/>
          <w:szCs w:val="28"/>
        </w:rPr>
        <w:t>-</w:t>
      </w:r>
      <w:r>
        <w:rPr>
          <w:rFonts w:cs="Times New Roman"/>
          <w:szCs w:val="28"/>
          <w:lang w:val="be-BY"/>
        </w:rPr>
        <w:t>2</w:t>
      </w:r>
      <w:r w:rsidR="00C44EEA" w:rsidRPr="00C44EEA">
        <w:rPr>
          <w:rFonts w:cs="Times New Roman"/>
          <w:szCs w:val="28"/>
        </w:rPr>
        <w:t>00</w:t>
      </w:r>
      <w:r w:rsidR="0012741E" w:rsidRPr="000D623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–</w:t>
      </w:r>
      <w:r w:rsidR="0012741E" w:rsidRPr="000D623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be-BY"/>
        </w:rPr>
        <w:t>памылкі адкрыцця файлаў</w:t>
      </w:r>
    </w:p>
    <w:p w14:paraId="23E7C700" w14:textId="0FB7B269" w:rsidR="00E878D1" w:rsidRPr="00E878D1" w:rsidRDefault="00E878D1" w:rsidP="00E878D1">
      <w:pPr>
        <w:pStyle w:val="a9"/>
        <w:numPr>
          <w:ilvl w:val="0"/>
          <w:numId w:val="18"/>
        </w:numPr>
        <w:rPr>
          <w:rFonts w:cs="Times New Roman"/>
          <w:szCs w:val="28"/>
        </w:rPr>
      </w:pPr>
      <w:r>
        <w:rPr>
          <w:rFonts w:cs="Times New Roman"/>
          <w:szCs w:val="28"/>
          <w:lang w:val="be-BY"/>
        </w:rPr>
        <w:t>2</w:t>
      </w:r>
      <w:r w:rsidR="00C44EEA">
        <w:rPr>
          <w:rFonts w:cs="Times New Roman"/>
          <w:szCs w:val="28"/>
          <w:lang w:val="en-US"/>
        </w:rPr>
        <w:t>01</w:t>
      </w:r>
      <w:r w:rsidR="00C44EEA">
        <w:rPr>
          <w:rFonts w:cs="Times New Roman"/>
          <w:szCs w:val="28"/>
        </w:rPr>
        <w:t>-</w:t>
      </w:r>
      <w:r>
        <w:rPr>
          <w:rFonts w:cs="Times New Roman"/>
          <w:szCs w:val="28"/>
          <w:lang w:val="be-BY"/>
        </w:rPr>
        <w:t>3</w:t>
      </w:r>
      <w:r w:rsidR="00C44EEA">
        <w:rPr>
          <w:rFonts w:cs="Times New Roman"/>
          <w:szCs w:val="28"/>
          <w:lang w:val="en-US"/>
        </w:rPr>
        <w:t>00</w:t>
      </w:r>
      <w:r w:rsidR="0012741E" w:rsidRPr="000D623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–</w:t>
      </w:r>
      <w:r w:rsidR="0012741E" w:rsidRPr="000D623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be-BY"/>
        </w:rPr>
        <w:t>лексічныя і семантычныя памылкі</w:t>
      </w:r>
    </w:p>
    <w:p w14:paraId="27AD8D97" w14:textId="32CC14B5" w:rsidR="00E878D1" w:rsidRPr="000D6236" w:rsidRDefault="00E878D1" w:rsidP="000D6236">
      <w:pPr>
        <w:pStyle w:val="a9"/>
        <w:numPr>
          <w:ilvl w:val="0"/>
          <w:numId w:val="18"/>
        </w:numPr>
        <w:rPr>
          <w:rFonts w:cs="Times New Roman"/>
          <w:szCs w:val="28"/>
        </w:rPr>
      </w:pPr>
      <w:r>
        <w:rPr>
          <w:rFonts w:cs="Times New Roman"/>
          <w:szCs w:val="28"/>
          <w:lang w:val="be-BY"/>
        </w:rPr>
        <w:t>601-700 – сінтаксічныя памылкі</w:t>
      </w:r>
    </w:p>
    <w:p w14:paraId="66676D4C" w14:textId="1B7FCF3F" w:rsidR="00237E88" w:rsidRPr="006B442A" w:rsidRDefault="00E878D1" w:rsidP="00237E88">
      <w:pPr>
        <w:pStyle w:val="a9"/>
        <w:numPr>
          <w:ilvl w:val="1"/>
          <w:numId w:val="1"/>
        </w:numPr>
        <w:spacing w:after="240" w:line="240" w:lineRule="auto"/>
        <w:outlineLvl w:val="1"/>
        <w:rPr>
          <w:rFonts w:cs="Times New Roman"/>
          <w:b/>
          <w:szCs w:val="28"/>
        </w:rPr>
      </w:pPr>
      <w:r>
        <w:rPr>
          <w:rFonts w:cs="Times New Roman"/>
          <w:b/>
          <w:szCs w:val="28"/>
          <w:lang w:val="be-BY"/>
        </w:rPr>
        <w:t>Кантрольны прыклад</w:t>
      </w:r>
    </w:p>
    <w:p w14:paraId="57474431" w14:textId="04F1DAAB" w:rsidR="00183674" w:rsidRPr="00652DC8" w:rsidRDefault="00E878D1" w:rsidP="00237E88">
      <w:pPr>
        <w:pStyle w:val="11"/>
        <w:spacing w:before="0"/>
      </w:pPr>
      <w:r w:rsidRPr="00E878D1">
        <w:t>Кантрольны прыклад, напісаны на мове LVV-2019, прадстаўлены ў дадатку А.</w:t>
      </w:r>
    </w:p>
    <w:p w14:paraId="54FC395F" w14:textId="77777777" w:rsidR="00237E88" w:rsidRDefault="00237E88" w:rsidP="00237E88">
      <w:pPr>
        <w:spacing w:line="240" w:lineRule="auto"/>
        <w:outlineLvl w:val="0"/>
        <w:rPr>
          <w:rFonts w:cs="Times New Roman"/>
          <w:b/>
          <w:szCs w:val="28"/>
        </w:rPr>
      </w:pPr>
      <w:bookmarkStart w:id="20" w:name="_Toc469958239"/>
    </w:p>
    <w:p w14:paraId="6B31D983" w14:textId="2E04F305" w:rsidR="00237E88" w:rsidRPr="00FA4680" w:rsidRDefault="00237E88" w:rsidP="00E878D1">
      <w:pPr>
        <w:tabs>
          <w:tab w:val="center" w:pos="5017"/>
        </w:tabs>
        <w:spacing w:before="360" w:after="240" w:line="240" w:lineRule="auto"/>
        <w:outlineLvl w:val="0"/>
        <w:rPr>
          <w:rFonts w:cs="Times New Roman"/>
          <w:szCs w:val="28"/>
        </w:rPr>
      </w:pPr>
      <w:bookmarkStart w:id="21" w:name="_Toc26704438"/>
      <w:r w:rsidRPr="00FA4680">
        <w:rPr>
          <w:rFonts w:cs="Times New Roman"/>
          <w:b/>
          <w:szCs w:val="28"/>
        </w:rPr>
        <w:t xml:space="preserve">Глава 2. </w:t>
      </w:r>
      <w:r w:rsidR="00E878D1">
        <w:rPr>
          <w:rFonts w:cs="Times New Roman"/>
          <w:b/>
          <w:szCs w:val="28"/>
        </w:rPr>
        <w:t>Структура транслят</w:t>
      </w:r>
      <w:r w:rsidR="00E878D1">
        <w:rPr>
          <w:rFonts w:cs="Times New Roman"/>
          <w:b/>
          <w:szCs w:val="28"/>
          <w:lang w:val="be-BY"/>
        </w:rPr>
        <w:t>а</w:t>
      </w:r>
      <w:r w:rsidRPr="00FA4680">
        <w:rPr>
          <w:rFonts w:cs="Times New Roman"/>
          <w:b/>
          <w:szCs w:val="28"/>
        </w:rPr>
        <w:t>ра</w:t>
      </w:r>
      <w:bookmarkEnd w:id="20"/>
      <w:bookmarkEnd w:id="21"/>
      <w:r w:rsidR="00E878D1">
        <w:rPr>
          <w:rFonts w:cs="Times New Roman"/>
          <w:b/>
          <w:szCs w:val="28"/>
        </w:rPr>
        <w:tab/>
      </w:r>
    </w:p>
    <w:p w14:paraId="11CCB128" w14:textId="75C32960" w:rsidR="00237E88" w:rsidRDefault="00237E88" w:rsidP="00237E88">
      <w:pPr>
        <w:pStyle w:val="a9"/>
        <w:tabs>
          <w:tab w:val="left" w:pos="709"/>
        </w:tabs>
        <w:spacing w:before="360" w:after="240" w:line="240" w:lineRule="auto"/>
        <w:ind w:left="0"/>
        <w:outlineLvl w:val="1"/>
        <w:rPr>
          <w:rFonts w:cs="Times New Roman"/>
          <w:b/>
          <w:szCs w:val="28"/>
          <w:lang w:val="be-BY"/>
        </w:rPr>
      </w:pPr>
      <w:bookmarkStart w:id="22" w:name="_Toc469958240"/>
      <w:bookmarkStart w:id="23" w:name="_Toc26704439"/>
      <w:r>
        <w:rPr>
          <w:rFonts w:cs="Times New Roman"/>
          <w:b/>
          <w:szCs w:val="28"/>
        </w:rPr>
        <w:lastRenderedPageBreak/>
        <w:t xml:space="preserve">2.1 </w:t>
      </w:r>
      <w:bookmarkEnd w:id="22"/>
      <w:bookmarkEnd w:id="23"/>
      <w:r w:rsidR="00E878D1">
        <w:rPr>
          <w:rFonts w:cs="Times New Roman"/>
          <w:b/>
          <w:szCs w:val="28"/>
          <w:lang w:val="be-BY"/>
        </w:rPr>
        <w:t xml:space="preserve">Кампаненты транслятара, </w:t>
      </w:r>
      <w:r w:rsidR="00002D6D">
        <w:rPr>
          <w:rFonts w:cs="Times New Roman"/>
          <w:b/>
          <w:szCs w:val="28"/>
          <w:lang w:val="be-BY"/>
        </w:rPr>
        <w:t>іх назначэнне і прынцыпы ўзаемадзеяння</w:t>
      </w:r>
    </w:p>
    <w:p w14:paraId="5E5419CB" w14:textId="77777777" w:rsidR="00D9657A" w:rsidRDefault="00D56B07" w:rsidP="00237E88">
      <w:pPr>
        <w:pStyle w:val="a9"/>
        <w:tabs>
          <w:tab w:val="left" w:pos="709"/>
        </w:tabs>
        <w:spacing w:before="360" w:after="240" w:line="240" w:lineRule="auto"/>
        <w:ind w:left="0"/>
        <w:outlineLvl w:val="1"/>
        <w:rPr>
          <w:lang w:val="be-BY"/>
        </w:rPr>
      </w:pPr>
      <w:r>
        <w:rPr>
          <w:rFonts w:cs="Times New Roman"/>
          <w:szCs w:val="28"/>
          <w:lang w:val="be-BY"/>
        </w:rPr>
        <w:t xml:space="preserve">Транслятар ажыццяўляе </w:t>
      </w:r>
      <w:r w:rsidRPr="00D56B07">
        <w:rPr>
          <w:rFonts w:cs="Times New Roman"/>
          <w:szCs w:val="28"/>
          <w:lang w:val="be-BY"/>
        </w:rPr>
        <w:t>пераўтварэнне праграмы, прадстаўленай на адной з моваў праграмавання, у праграму на іншай мове</w:t>
      </w:r>
      <w:r>
        <w:rPr>
          <w:rFonts w:cs="Times New Roman"/>
          <w:szCs w:val="28"/>
          <w:lang w:val="be-BY"/>
        </w:rPr>
        <w:t xml:space="preserve">. </w:t>
      </w:r>
      <w:r w:rsidR="00887862">
        <w:rPr>
          <w:rFonts w:cs="Times New Roman"/>
          <w:szCs w:val="28"/>
          <w:lang w:val="be-BY"/>
        </w:rPr>
        <w:t>Схема транслятара прадстаўлена на схеме</w:t>
      </w:r>
      <w:r w:rsidR="00D9657A">
        <w:rPr>
          <w:rFonts w:cs="Times New Roman"/>
          <w:szCs w:val="28"/>
          <w:lang w:val="be-BY"/>
        </w:rPr>
        <w:t xml:space="preserve"> </w:t>
      </w:r>
      <w:r w:rsidR="00887862">
        <w:rPr>
          <w:rFonts w:cs="Times New Roman"/>
          <w:szCs w:val="28"/>
          <w:lang w:val="be-BY"/>
        </w:rPr>
        <w:t>1.1.</w:t>
      </w:r>
      <w:r w:rsidR="00D9657A" w:rsidRPr="00D9657A">
        <w:t xml:space="preserve"> </w:t>
      </w:r>
    </w:p>
    <w:p w14:paraId="6D9A9E63" w14:textId="32300E10" w:rsidR="00D56B07" w:rsidRDefault="00D9657A" w:rsidP="00237E88">
      <w:pPr>
        <w:pStyle w:val="a9"/>
        <w:tabs>
          <w:tab w:val="left" w:pos="709"/>
        </w:tabs>
        <w:spacing w:before="360" w:after="240" w:line="240" w:lineRule="auto"/>
        <w:ind w:left="0"/>
        <w:outlineLvl w:val="1"/>
        <w:rPr>
          <w:rFonts w:cs="Times New Roman"/>
          <w:szCs w:val="28"/>
          <w:lang w:val="be-BY"/>
        </w:rPr>
      </w:pPr>
      <w:r>
        <w:object w:dxaOrig="11196" w:dyaOrig="5748" w14:anchorId="38641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6pt;height:257.05pt" o:ole="">
            <v:imagedata r:id="rId9" o:title=""/>
          </v:shape>
          <o:OLEObject Type="Embed" ProgID="Visio.Drawing.11" ShapeID="_x0000_i1025" DrawAspect="Content" ObjectID="_1637740412" r:id="rId10"/>
        </w:object>
      </w:r>
    </w:p>
    <w:p w14:paraId="787B19B1" w14:textId="6EAE0C3A" w:rsidR="00887862" w:rsidRDefault="00887862" w:rsidP="00887862">
      <w:pPr>
        <w:pStyle w:val="a9"/>
        <w:tabs>
          <w:tab w:val="left" w:pos="709"/>
        </w:tabs>
        <w:spacing w:before="360" w:after="240" w:line="240" w:lineRule="auto"/>
        <w:ind w:left="0"/>
        <w:jc w:val="right"/>
        <w:outlineLvl w:val="1"/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>Схема 1.1 – Транслятар</w:t>
      </w:r>
    </w:p>
    <w:p w14:paraId="75ECF574" w14:textId="77777777" w:rsidR="000564B3" w:rsidRDefault="000564B3" w:rsidP="00887862">
      <w:pPr>
        <w:pStyle w:val="a9"/>
        <w:tabs>
          <w:tab w:val="left" w:pos="709"/>
        </w:tabs>
        <w:spacing w:before="360" w:after="240" w:line="240" w:lineRule="auto"/>
        <w:ind w:left="0"/>
        <w:jc w:val="right"/>
        <w:outlineLvl w:val="1"/>
        <w:rPr>
          <w:rFonts w:cs="Times New Roman"/>
          <w:szCs w:val="28"/>
          <w:lang w:val="be-BY"/>
        </w:rPr>
      </w:pPr>
    </w:p>
    <w:p w14:paraId="4E85B38A" w14:textId="7DC5BA3C" w:rsidR="00887862" w:rsidRDefault="00887862" w:rsidP="00887862">
      <w:pPr>
        <w:pStyle w:val="a9"/>
        <w:ind w:left="0"/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>Транслятар зкладаецца з наступных кампанентаў:</w:t>
      </w:r>
    </w:p>
    <w:p w14:paraId="258687C2" w14:textId="28003A25" w:rsidR="00887862" w:rsidRDefault="00887862" w:rsidP="008E5864">
      <w:pPr>
        <w:pStyle w:val="a9"/>
        <w:ind w:left="0" w:firstLine="708"/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>-Лексічны аналізатар. Правярае зыходны код на дапусцімасць сімвалаў, і фарміруе з яго табліцу лексем і ідэнтыфікатараў.</w:t>
      </w:r>
      <w:r w:rsidR="007643D7">
        <w:rPr>
          <w:rFonts w:cs="Times New Roman"/>
          <w:szCs w:val="28"/>
          <w:lang w:val="be-BY"/>
        </w:rPr>
        <w:t xml:space="preserve"> </w:t>
      </w:r>
    </w:p>
    <w:p w14:paraId="01E54DDC" w14:textId="48EC9D1E" w:rsidR="00887862" w:rsidRDefault="00887862" w:rsidP="008E5864">
      <w:pPr>
        <w:pStyle w:val="a9"/>
        <w:ind w:left="0" w:firstLine="708"/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>-Сінтаксічны аналізатар. Правярае структуру зыходнага кода і яго сінтаксіс на падставе атрыманых ад лексічнага аналізатара лексем.</w:t>
      </w:r>
      <w:r w:rsidR="007643D7">
        <w:rPr>
          <w:rFonts w:cs="Times New Roman"/>
          <w:szCs w:val="28"/>
          <w:lang w:val="be-BY"/>
        </w:rPr>
        <w:t xml:space="preserve"> У выпадку паспяховага разбора кода фарміруе дрэва разбора.</w:t>
      </w:r>
    </w:p>
    <w:p w14:paraId="54006F8C" w14:textId="4E797688" w:rsidR="00887862" w:rsidRDefault="00887862" w:rsidP="008E5864">
      <w:pPr>
        <w:pStyle w:val="a9"/>
        <w:ind w:left="0" w:firstLine="708"/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>-Семантычны аналізатар. Правярае сэнсавую прав</w:t>
      </w:r>
      <w:r w:rsidR="007643D7">
        <w:rPr>
          <w:rFonts w:cs="Times New Roman"/>
          <w:szCs w:val="28"/>
          <w:lang w:val="be-BY"/>
        </w:rPr>
        <w:t>і</w:t>
      </w:r>
      <w:r>
        <w:rPr>
          <w:rFonts w:cs="Times New Roman"/>
          <w:szCs w:val="28"/>
          <w:lang w:val="be-BY"/>
        </w:rPr>
        <w:t xml:space="preserve">льнасць канструкцый </w:t>
      </w:r>
      <w:r w:rsidR="007643D7">
        <w:rPr>
          <w:rFonts w:cs="Times New Roman"/>
          <w:szCs w:val="28"/>
          <w:lang w:val="be-BY"/>
        </w:rPr>
        <w:t>зыходнага кода на падставе атрыманых ад лексічнага аналізатара табліц лексем і ідэнтыфікатараў.</w:t>
      </w:r>
    </w:p>
    <w:p w14:paraId="2BC36D8B" w14:textId="22ADE080" w:rsidR="007643D7" w:rsidRPr="007643D7" w:rsidRDefault="007643D7" w:rsidP="008E5864">
      <w:pPr>
        <w:pStyle w:val="a9"/>
        <w:ind w:left="0" w:firstLine="708"/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 xml:space="preserve">-Генератар кода. Пры паспяховым аналізе зыходнага </w:t>
      </w:r>
      <w:r w:rsidR="00F3168C">
        <w:rPr>
          <w:rFonts w:cs="Times New Roman"/>
          <w:szCs w:val="28"/>
          <w:lang w:val="be-BY"/>
        </w:rPr>
        <w:t>тэкста</w:t>
      </w:r>
      <w:r>
        <w:rPr>
          <w:rFonts w:cs="Times New Roman"/>
          <w:szCs w:val="28"/>
          <w:lang w:val="be-BY"/>
        </w:rPr>
        <w:t>, пачынаецца генерацыя</w:t>
      </w:r>
      <w:r w:rsidR="00F3168C">
        <w:rPr>
          <w:rFonts w:cs="Times New Roman"/>
          <w:szCs w:val="28"/>
          <w:lang w:val="be-BY"/>
        </w:rPr>
        <w:t xml:space="preserve"> </w:t>
      </w:r>
      <w:r>
        <w:rPr>
          <w:rFonts w:cs="Times New Roman"/>
          <w:szCs w:val="28"/>
          <w:lang w:val="be-BY"/>
        </w:rPr>
        <w:t xml:space="preserve"> </w:t>
      </w:r>
      <w:r w:rsidR="00F3168C">
        <w:rPr>
          <w:rFonts w:cs="Times New Roman"/>
          <w:szCs w:val="28"/>
          <w:lang w:val="be-BY"/>
        </w:rPr>
        <w:t>кода, на падставе дапоўненых табліц лексем і ідэнтыфікатараў. На выхадзе атрымліваецца код на іншай мове праграмавання, які можа быць пераўтвораны ў аб’ектны файл.</w:t>
      </w:r>
    </w:p>
    <w:p w14:paraId="10033983" w14:textId="77777777" w:rsidR="00887862" w:rsidRPr="00887862" w:rsidRDefault="00887862" w:rsidP="00887862">
      <w:pPr>
        <w:pStyle w:val="a9"/>
        <w:ind w:left="0"/>
        <w:rPr>
          <w:rFonts w:cs="Times New Roman"/>
          <w:szCs w:val="28"/>
          <w:lang w:val="be-BY"/>
        </w:rPr>
      </w:pPr>
    </w:p>
    <w:p w14:paraId="4B77E516" w14:textId="733C6BB8" w:rsidR="00237E88" w:rsidRDefault="00237E88" w:rsidP="00237E88">
      <w:pPr>
        <w:pStyle w:val="a9"/>
        <w:spacing w:before="360" w:after="240" w:line="240" w:lineRule="auto"/>
        <w:ind w:left="0"/>
        <w:outlineLvl w:val="1"/>
        <w:rPr>
          <w:rFonts w:cs="Times New Roman"/>
          <w:b/>
          <w:szCs w:val="28"/>
          <w:lang w:val="be-BY"/>
        </w:rPr>
      </w:pPr>
      <w:bookmarkStart w:id="24" w:name="_Toc469958241"/>
      <w:bookmarkStart w:id="25" w:name="_Toc26704440"/>
      <w:r w:rsidRPr="006F34FA">
        <w:rPr>
          <w:rFonts w:cs="Times New Roman"/>
          <w:b/>
          <w:szCs w:val="28"/>
        </w:rPr>
        <w:t>2.2</w:t>
      </w:r>
      <w:r>
        <w:rPr>
          <w:rFonts w:cs="Times New Roman"/>
          <w:b/>
          <w:szCs w:val="28"/>
        </w:rPr>
        <w:tab/>
      </w:r>
      <w:bookmarkEnd w:id="24"/>
      <w:bookmarkEnd w:id="25"/>
      <w:r w:rsidR="00C36914">
        <w:rPr>
          <w:rFonts w:cs="Times New Roman"/>
          <w:b/>
          <w:szCs w:val="28"/>
          <w:lang w:val="be-BY"/>
        </w:rPr>
        <w:t>Пералічэнне</w:t>
      </w:r>
      <w:r w:rsidR="00002D6D">
        <w:rPr>
          <w:rFonts w:cs="Times New Roman"/>
          <w:b/>
          <w:szCs w:val="28"/>
          <w:lang w:val="be-BY"/>
        </w:rPr>
        <w:t xml:space="preserve"> уваходных параметраў транслята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88"/>
        <w:gridCol w:w="4739"/>
        <w:gridCol w:w="2724"/>
      </w:tblGrid>
      <w:tr w:rsidR="000564B3" w14:paraId="3505AB7E" w14:textId="77777777" w:rsidTr="000564B3">
        <w:trPr>
          <w:trHeight w:val="718"/>
        </w:trPr>
        <w:tc>
          <w:tcPr>
            <w:tcW w:w="2802" w:type="dxa"/>
            <w:vAlign w:val="center"/>
          </w:tcPr>
          <w:p w14:paraId="31CF3E68" w14:textId="0E0ECE04" w:rsidR="000564B3" w:rsidRPr="000564B3" w:rsidRDefault="000564B3" w:rsidP="000564B3">
            <w:pPr>
              <w:pStyle w:val="a9"/>
              <w:tabs>
                <w:tab w:val="center" w:pos="1600"/>
              </w:tabs>
              <w:spacing w:before="36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Уваходны параметр</w:t>
            </w:r>
          </w:p>
        </w:tc>
        <w:tc>
          <w:tcPr>
            <w:tcW w:w="4819" w:type="dxa"/>
            <w:vAlign w:val="center"/>
          </w:tcPr>
          <w:p w14:paraId="7699EC2D" w14:textId="13D1A150" w:rsidR="000564B3" w:rsidRDefault="000564B3" w:rsidP="000564B3">
            <w:pPr>
              <w:pStyle w:val="a9"/>
              <w:spacing w:before="36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Апісанне</w:t>
            </w:r>
          </w:p>
        </w:tc>
        <w:tc>
          <w:tcPr>
            <w:tcW w:w="2630" w:type="dxa"/>
            <w:vAlign w:val="center"/>
          </w:tcPr>
          <w:p w14:paraId="0A0676BB" w14:textId="13AA4AE6" w:rsidR="000564B3" w:rsidRDefault="000564B3" w:rsidP="000564B3">
            <w:pPr>
              <w:pStyle w:val="a9"/>
              <w:spacing w:before="36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Значэнне па змаўчанні</w:t>
            </w:r>
          </w:p>
        </w:tc>
      </w:tr>
      <w:tr w:rsidR="000564B3" w14:paraId="0FBBF65D" w14:textId="77777777" w:rsidTr="000564B3">
        <w:trPr>
          <w:trHeight w:val="718"/>
        </w:trPr>
        <w:tc>
          <w:tcPr>
            <w:tcW w:w="2802" w:type="dxa"/>
          </w:tcPr>
          <w:p w14:paraId="01FD6BFB" w14:textId="3D3E9778" w:rsidR="000564B3" w:rsidRPr="000564B3" w:rsidRDefault="000564B3" w:rsidP="000564B3">
            <w:pPr>
              <w:pStyle w:val="a9"/>
              <w:tabs>
                <w:tab w:val="center" w:pos="1600"/>
              </w:tabs>
              <w:spacing w:before="36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/in:&lt;</w:t>
            </w:r>
            <w:r>
              <w:rPr>
                <w:rFonts w:cs="Times New Roman"/>
                <w:szCs w:val="28"/>
                <w:lang w:val="be-BY"/>
              </w:rPr>
              <w:t>імя</w:t>
            </w:r>
            <w:r>
              <w:rPr>
                <w:rFonts w:cs="Times New Roman"/>
                <w:szCs w:val="28"/>
                <w:lang w:val="en-US"/>
              </w:rPr>
              <w:t>_</w:t>
            </w:r>
            <w:r>
              <w:rPr>
                <w:rFonts w:cs="Times New Roman"/>
                <w:szCs w:val="28"/>
                <w:lang w:val="be-BY"/>
              </w:rPr>
              <w:t>файла</w:t>
            </w:r>
            <w:r>
              <w:rPr>
                <w:rFonts w:cs="Times New Roman"/>
                <w:szCs w:val="28"/>
                <w:lang w:val="en-US"/>
              </w:rPr>
              <w:t>&gt;</w:t>
            </w:r>
          </w:p>
        </w:tc>
        <w:tc>
          <w:tcPr>
            <w:tcW w:w="4819" w:type="dxa"/>
            <w:vAlign w:val="center"/>
          </w:tcPr>
          <w:p w14:paraId="72242218" w14:textId="6FCB6AAC" w:rsidR="000564B3" w:rsidRPr="000564B3" w:rsidRDefault="000564B3" w:rsidP="000564B3">
            <w:pPr>
              <w:pStyle w:val="a9"/>
              <w:spacing w:before="36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be-BY"/>
              </w:rPr>
              <w:t xml:space="preserve">Уваходна файл з зыходным кодам з пашырэннем </w:t>
            </w:r>
            <w:r w:rsidRPr="000564B3">
              <w:rPr>
                <w:rFonts w:cs="Times New Roman"/>
                <w:szCs w:val="28"/>
              </w:rPr>
              <w:t>.</w:t>
            </w:r>
            <w:r>
              <w:rPr>
                <w:rFonts w:cs="Times New Roman"/>
                <w:szCs w:val="28"/>
                <w:lang w:val="en-US"/>
              </w:rPr>
              <w:t>txt</w:t>
            </w:r>
          </w:p>
        </w:tc>
        <w:tc>
          <w:tcPr>
            <w:tcW w:w="2630" w:type="dxa"/>
            <w:vAlign w:val="center"/>
          </w:tcPr>
          <w:p w14:paraId="6F3CEF79" w14:textId="0708077D" w:rsidR="000564B3" w:rsidRDefault="000564B3" w:rsidP="000564B3">
            <w:pPr>
              <w:pStyle w:val="a9"/>
              <w:spacing w:before="36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няма</w:t>
            </w:r>
          </w:p>
        </w:tc>
      </w:tr>
      <w:tr w:rsidR="000564B3" w14:paraId="1764BA48" w14:textId="77777777" w:rsidTr="000564B3">
        <w:trPr>
          <w:trHeight w:val="770"/>
        </w:trPr>
        <w:tc>
          <w:tcPr>
            <w:tcW w:w="2802" w:type="dxa"/>
          </w:tcPr>
          <w:p w14:paraId="38E6F593" w14:textId="187BA185" w:rsidR="000564B3" w:rsidRPr="000564B3" w:rsidRDefault="000564B3" w:rsidP="000564B3">
            <w:pPr>
              <w:pStyle w:val="a9"/>
              <w:spacing w:before="36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lastRenderedPageBreak/>
              <w:t>/log:&lt;</w:t>
            </w:r>
            <w:r>
              <w:rPr>
                <w:rFonts w:cs="Times New Roman"/>
                <w:szCs w:val="28"/>
                <w:lang w:val="be-BY"/>
              </w:rPr>
              <w:t>імя</w:t>
            </w:r>
            <w:r>
              <w:rPr>
                <w:rFonts w:cs="Times New Roman"/>
                <w:szCs w:val="28"/>
                <w:lang w:val="en-US"/>
              </w:rPr>
              <w:t>_</w:t>
            </w:r>
            <w:r>
              <w:rPr>
                <w:rFonts w:cs="Times New Roman"/>
                <w:szCs w:val="28"/>
                <w:lang w:val="be-BY"/>
              </w:rPr>
              <w:t>файла</w:t>
            </w:r>
            <w:r>
              <w:rPr>
                <w:rFonts w:cs="Times New Roman"/>
                <w:szCs w:val="28"/>
                <w:lang w:val="en-US"/>
              </w:rPr>
              <w:t>&gt;</w:t>
            </w:r>
          </w:p>
        </w:tc>
        <w:tc>
          <w:tcPr>
            <w:tcW w:w="4819" w:type="dxa"/>
            <w:vAlign w:val="center"/>
          </w:tcPr>
          <w:p w14:paraId="0F67CD31" w14:textId="0BD51FF1" w:rsidR="000564B3" w:rsidRDefault="000564B3" w:rsidP="000564B3">
            <w:pPr>
              <w:pStyle w:val="a9"/>
              <w:spacing w:before="36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 xml:space="preserve">Файл для запісу інфармацыі аб аналізе зыходнага кода і яго трансляцыі </w:t>
            </w:r>
          </w:p>
        </w:tc>
        <w:tc>
          <w:tcPr>
            <w:tcW w:w="2630" w:type="dxa"/>
            <w:vAlign w:val="center"/>
          </w:tcPr>
          <w:p w14:paraId="1C377A8A" w14:textId="4D63143F" w:rsidR="000564B3" w:rsidRPr="000564B3" w:rsidRDefault="000564B3" w:rsidP="000564B3">
            <w:pPr>
              <w:pStyle w:val="a9"/>
              <w:spacing w:before="36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&lt;</w:t>
            </w:r>
            <w:r>
              <w:rPr>
                <w:rFonts w:cs="Times New Roman"/>
                <w:szCs w:val="28"/>
                <w:lang w:val="be-BY"/>
              </w:rPr>
              <w:t>імя</w:t>
            </w:r>
            <w:r>
              <w:rPr>
                <w:rFonts w:cs="Times New Roman"/>
                <w:szCs w:val="28"/>
                <w:lang w:val="en-US"/>
              </w:rPr>
              <w:t>_</w:t>
            </w:r>
            <w:r>
              <w:rPr>
                <w:rFonts w:cs="Times New Roman"/>
                <w:szCs w:val="28"/>
                <w:lang w:val="be-BY"/>
              </w:rPr>
              <w:t>файла</w:t>
            </w:r>
            <w:r>
              <w:rPr>
                <w:rFonts w:cs="Times New Roman"/>
                <w:szCs w:val="28"/>
                <w:lang w:val="en-US"/>
              </w:rPr>
              <w:t>&gt;.log.txt</w:t>
            </w:r>
          </w:p>
        </w:tc>
      </w:tr>
      <w:tr w:rsidR="000564B3" w14:paraId="6D3994F8" w14:textId="77777777" w:rsidTr="000564B3">
        <w:tc>
          <w:tcPr>
            <w:tcW w:w="2802" w:type="dxa"/>
          </w:tcPr>
          <w:p w14:paraId="0E4B0DD6" w14:textId="4F6E4CD4" w:rsidR="000564B3" w:rsidRPr="000564B3" w:rsidRDefault="000564B3" w:rsidP="000564B3">
            <w:pPr>
              <w:pStyle w:val="a9"/>
              <w:spacing w:before="36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/out:&lt;</w:t>
            </w:r>
            <w:r>
              <w:rPr>
                <w:rFonts w:cs="Times New Roman"/>
                <w:szCs w:val="28"/>
                <w:lang w:val="be-BY"/>
              </w:rPr>
              <w:t>імя</w:t>
            </w:r>
            <w:r>
              <w:rPr>
                <w:rFonts w:cs="Times New Roman"/>
                <w:szCs w:val="28"/>
                <w:lang w:val="en-US"/>
              </w:rPr>
              <w:t>_</w:t>
            </w:r>
            <w:r>
              <w:rPr>
                <w:rFonts w:cs="Times New Roman"/>
                <w:szCs w:val="28"/>
                <w:lang w:val="be-BY"/>
              </w:rPr>
              <w:t>файла</w:t>
            </w:r>
            <w:r>
              <w:rPr>
                <w:rFonts w:cs="Times New Roman"/>
                <w:szCs w:val="28"/>
                <w:lang w:val="en-US"/>
              </w:rPr>
              <w:t>&gt;</w:t>
            </w:r>
          </w:p>
        </w:tc>
        <w:tc>
          <w:tcPr>
            <w:tcW w:w="4819" w:type="dxa"/>
            <w:vAlign w:val="center"/>
          </w:tcPr>
          <w:p w14:paraId="705E8EA0" w14:textId="441D0880" w:rsidR="000564B3" w:rsidRDefault="000564B3" w:rsidP="000564B3">
            <w:pPr>
              <w:pStyle w:val="a9"/>
              <w:spacing w:before="36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Файл, у які запісваецца атрыманы ў ходзе трансляцыі код на ассэмблер</w:t>
            </w:r>
          </w:p>
        </w:tc>
        <w:tc>
          <w:tcPr>
            <w:tcW w:w="2630" w:type="dxa"/>
            <w:vAlign w:val="center"/>
          </w:tcPr>
          <w:p w14:paraId="76927FB1" w14:textId="15A6E8ED" w:rsidR="000564B3" w:rsidRDefault="000564B3" w:rsidP="000564B3">
            <w:pPr>
              <w:pStyle w:val="a9"/>
              <w:spacing w:before="36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en-US"/>
              </w:rPr>
              <w:t>&lt;</w:t>
            </w:r>
            <w:r>
              <w:rPr>
                <w:rFonts w:cs="Times New Roman"/>
                <w:szCs w:val="28"/>
                <w:lang w:val="be-BY"/>
              </w:rPr>
              <w:t>імя</w:t>
            </w:r>
            <w:r>
              <w:rPr>
                <w:rFonts w:cs="Times New Roman"/>
                <w:szCs w:val="28"/>
                <w:lang w:val="en-US"/>
              </w:rPr>
              <w:t>_</w:t>
            </w:r>
            <w:r>
              <w:rPr>
                <w:rFonts w:cs="Times New Roman"/>
                <w:szCs w:val="28"/>
                <w:lang w:val="be-BY"/>
              </w:rPr>
              <w:t>файла</w:t>
            </w:r>
            <w:r>
              <w:rPr>
                <w:rFonts w:cs="Times New Roman"/>
                <w:szCs w:val="28"/>
                <w:lang w:val="en-US"/>
              </w:rPr>
              <w:t>&gt;.out.asm</w:t>
            </w:r>
          </w:p>
        </w:tc>
      </w:tr>
      <w:tr w:rsidR="000564B3" w14:paraId="61A6CF00" w14:textId="77777777" w:rsidTr="000564B3">
        <w:tc>
          <w:tcPr>
            <w:tcW w:w="2802" w:type="dxa"/>
            <w:vAlign w:val="center"/>
          </w:tcPr>
          <w:p w14:paraId="5514EF0B" w14:textId="7A232B7D" w:rsidR="000564B3" w:rsidRPr="00BE7C85" w:rsidRDefault="00BE7C85" w:rsidP="000564B3">
            <w:pPr>
              <w:pStyle w:val="a9"/>
              <w:spacing w:before="36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/syn:&lt;</w:t>
            </w:r>
            <w:r>
              <w:rPr>
                <w:rFonts w:cs="Times New Roman"/>
                <w:szCs w:val="28"/>
                <w:lang w:val="be-BY"/>
              </w:rPr>
              <w:t>значэнне</w:t>
            </w:r>
            <w:r>
              <w:rPr>
                <w:rFonts w:cs="Times New Roman"/>
                <w:szCs w:val="28"/>
                <w:lang w:val="en-US"/>
              </w:rPr>
              <w:t>&gt;</w:t>
            </w:r>
          </w:p>
        </w:tc>
        <w:tc>
          <w:tcPr>
            <w:tcW w:w="4819" w:type="dxa"/>
            <w:vAlign w:val="center"/>
          </w:tcPr>
          <w:p w14:paraId="1F236A11" w14:textId="4F4581F9" w:rsidR="000564B3" w:rsidRPr="00BE7C85" w:rsidRDefault="00BE7C85" w:rsidP="000564B3">
            <w:pPr>
              <w:pStyle w:val="a9"/>
              <w:spacing w:before="36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Калі параметр не роўны нулю ў файл пратакола будзе запісвацца дадатковая інфармацыя аб ходзе сінтаксічнага аналіза</w:t>
            </w:r>
          </w:p>
        </w:tc>
        <w:tc>
          <w:tcPr>
            <w:tcW w:w="2630" w:type="dxa"/>
            <w:vAlign w:val="center"/>
          </w:tcPr>
          <w:p w14:paraId="2CA8C553" w14:textId="1380E489" w:rsidR="000564B3" w:rsidRDefault="00BE7C85" w:rsidP="000564B3">
            <w:pPr>
              <w:pStyle w:val="a9"/>
              <w:spacing w:before="36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0</w:t>
            </w:r>
          </w:p>
        </w:tc>
      </w:tr>
      <w:tr w:rsidR="00BE7C85" w14:paraId="6AE5168C" w14:textId="77777777" w:rsidTr="000564B3">
        <w:tc>
          <w:tcPr>
            <w:tcW w:w="2802" w:type="dxa"/>
            <w:vAlign w:val="center"/>
          </w:tcPr>
          <w:p w14:paraId="229DD52F" w14:textId="00F07C84" w:rsidR="00BE7C85" w:rsidRDefault="00BE7C85" w:rsidP="000564B3">
            <w:pPr>
              <w:pStyle w:val="a9"/>
              <w:spacing w:before="36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/pol:&lt;</w:t>
            </w:r>
            <w:r>
              <w:rPr>
                <w:rFonts w:cs="Times New Roman"/>
                <w:szCs w:val="28"/>
                <w:lang w:val="be-BY"/>
              </w:rPr>
              <w:t>значэнне</w:t>
            </w:r>
            <w:r>
              <w:rPr>
                <w:rFonts w:cs="Times New Roman"/>
                <w:szCs w:val="28"/>
                <w:lang w:val="en-US"/>
              </w:rPr>
              <w:t>&gt;</w:t>
            </w:r>
          </w:p>
        </w:tc>
        <w:tc>
          <w:tcPr>
            <w:tcW w:w="4819" w:type="dxa"/>
            <w:vAlign w:val="center"/>
          </w:tcPr>
          <w:p w14:paraId="1C083A4D" w14:textId="7EDCBB92" w:rsidR="00BE7C85" w:rsidRDefault="00BE7C85" w:rsidP="00BE7C85">
            <w:pPr>
              <w:pStyle w:val="a9"/>
              <w:spacing w:before="36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Калі параметр не роўны нулю ў файл пратакола будзе запісвацца дадатковая інфармацыя пераводзе выразаў у польскую натацыю</w:t>
            </w:r>
          </w:p>
        </w:tc>
        <w:tc>
          <w:tcPr>
            <w:tcW w:w="2630" w:type="dxa"/>
            <w:vAlign w:val="center"/>
          </w:tcPr>
          <w:p w14:paraId="02B167BB" w14:textId="24E5808A" w:rsidR="00BE7C85" w:rsidRDefault="00BE7C85" w:rsidP="000564B3">
            <w:pPr>
              <w:pStyle w:val="a9"/>
              <w:spacing w:before="36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0</w:t>
            </w:r>
          </w:p>
        </w:tc>
      </w:tr>
    </w:tbl>
    <w:p w14:paraId="1E916C56" w14:textId="77777777" w:rsidR="000564B3" w:rsidRPr="00002D6D" w:rsidRDefault="000564B3" w:rsidP="00237E88">
      <w:pPr>
        <w:pStyle w:val="a9"/>
        <w:spacing w:before="360" w:after="240" w:line="240" w:lineRule="auto"/>
        <w:ind w:left="0"/>
        <w:outlineLvl w:val="1"/>
        <w:rPr>
          <w:rFonts w:cs="Times New Roman"/>
          <w:szCs w:val="28"/>
          <w:lang w:val="be-BY"/>
        </w:rPr>
      </w:pPr>
    </w:p>
    <w:p w14:paraId="69B06699" w14:textId="06582D54" w:rsidR="00237E88" w:rsidRDefault="00237E88" w:rsidP="00237E88">
      <w:pPr>
        <w:pStyle w:val="a9"/>
        <w:spacing w:before="240" w:after="240" w:line="240" w:lineRule="auto"/>
        <w:ind w:left="0"/>
        <w:outlineLvl w:val="1"/>
        <w:rPr>
          <w:rFonts w:cs="Times New Roman"/>
          <w:b/>
          <w:szCs w:val="28"/>
          <w:lang w:val="be-BY"/>
        </w:rPr>
      </w:pPr>
      <w:bookmarkStart w:id="26" w:name="_Toc469958242"/>
      <w:bookmarkStart w:id="27" w:name="_Toc26704441"/>
      <w:r w:rsidRPr="00F3024B">
        <w:rPr>
          <w:rFonts w:cs="Times New Roman"/>
          <w:b/>
          <w:szCs w:val="28"/>
        </w:rPr>
        <w:t xml:space="preserve">2.3 </w:t>
      </w:r>
      <w:r>
        <w:rPr>
          <w:rFonts w:cs="Times New Roman"/>
          <w:b/>
          <w:szCs w:val="28"/>
        </w:rPr>
        <w:tab/>
      </w:r>
      <w:bookmarkStart w:id="28" w:name="_Toc469958243"/>
      <w:bookmarkEnd w:id="26"/>
      <w:bookmarkEnd w:id="27"/>
      <w:r w:rsidR="00002D6D">
        <w:rPr>
          <w:rFonts w:cs="Times New Roman"/>
          <w:b/>
          <w:szCs w:val="28"/>
          <w:lang w:val="be-BY"/>
        </w:rPr>
        <w:t>Пратаколы, фарміруемыя транслятарам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125"/>
        <w:gridCol w:w="5126"/>
      </w:tblGrid>
      <w:tr w:rsidR="00F3168C" w14:paraId="41F89A43" w14:textId="77777777" w:rsidTr="0033289F">
        <w:tc>
          <w:tcPr>
            <w:tcW w:w="5125" w:type="dxa"/>
            <w:vAlign w:val="center"/>
          </w:tcPr>
          <w:p w14:paraId="63442FCB" w14:textId="083E7E30" w:rsidR="000366C7" w:rsidRPr="000366C7" w:rsidRDefault="000366C7" w:rsidP="0033289F">
            <w:pPr>
              <w:pStyle w:val="a9"/>
              <w:spacing w:before="24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Пратакол</w:t>
            </w:r>
          </w:p>
        </w:tc>
        <w:tc>
          <w:tcPr>
            <w:tcW w:w="5126" w:type="dxa"/>
            <w:vAlign w:val="center"/>
          </w:tcPr>
          <w:p w14:paraId="49EA70DD" w14:textId="00C6624D" w:rsidR="00F3168C" w:rsidRPr="000366C7" w:rsidRDefault="000366C7" w:rsidP="0033289F">
            <w:pPr>
              <w:pStyle w:val="a9"/>
              <w:spacing w:before="24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Апісанне</w:t>
            </w:r>
          </w:p>
        </w:tc>
      </w:tr>
      <w:tr w:rsidR="00F3168C" w:rsidRPr="001B7DA2" w14:paraId="1FE0C0F1" w14:textId="77777777" w:rsidTr="0033289F">
        <w:tc>
          <w:tcPr>
            <w:tcW w:w="5125" w:type="dxa"/>
            <w:vAlign w:val="center"/>
          </w:tcPr>
          <w:p w14:paraId="139B8EB7" w14:textId="582F8731" w:rsidR="00F3168C" w:rsidRPr="000366C7" w:rsidRDefault="000366C7" w:rsidP="0033289F">
            <w:pPr>
              <w:pStyle w:val="a9"/>
              <w:spacing w:before="24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be-BY"/>
              </w:rPr>
              <w:t xml:space="preserve">файл параметра </w:t>
            </w:r>
            <w:r>
              <w:rPr>
                <w:rFonts w:cs="Times New Roman"/>
                <w:szCs w:val="28"/>
                <w:lang w:val="en-US"/>
              </w:rPr>
              <w:t>/log:</w:t>
            </w:r>
          </w:p>
        </w:tc>
        <w:tc>
          <w:tcPr>
            <w:tcW w:w="5126" w:type="dxa"/>
            <w:vAlign w:val="center"/>
          </w:tcPr>
          <w:p w14:paraId="51BECD8F" w14:textId="72F4F86B" w:rsidR="00F3168C" w:rsidRPr="000366C7" w:rsidRDefault="000366C7" w:rsidP="0033289F">
            <w:pPr>
              <w:pStyle w:val="a9"/>
              <w:spacing w:before="24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Утрымлівае інфармацыю аб ходзе трансляцыі</w:t>
            </w:r>
          </w:p>
        </w:tc>
      </w:tr>
      <w:tr w:rsidR="00F3168C" w14:paraId="52210DA4" w14:textId="77777777" w:rsidTr="0033289F">
        <w:tc>
          <w:tcPr>
            <w:tcW w:w="5125" w:type="dxa"/>
            <w:vAlign w:val="center"/>
          </w:tcPr>
          <w:p w14:paraId="71456FF3" w14:textId="2EBE449D" w:rsidR="00F3168C" w:rsidRPr="000366C7" w:rsidRDefault="000366C7" w:rsidP="0033289F">
            <w:pPr>
              <w:pStyle w:val="a9"/>
              <w:spacing w:before="24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выходны файл параметра </w:t>
            </w:r>
            <w:r>
              <w:rPr>
                <w:rFonts w:cs="Times New Roman"/>
                <w:szCs w:val="28"/>
                <w:lang w:val="en-US"/>
              </w:rPr>
              <w:t>/out:</w:t>
            </w:r>
          </w:p>
        </w:tc>
        <w:tc>
          <w:tcPr>
            <w:tcW w:w="5126" w:type="dxa"/>
            <w:vAlign w:val="center"/>
          </w:tcPr>
          <w:p w14:paraId="0FE4A881" w14:textId="1E4E22C3" w:rsidR="00F3168C" w:rsidRPr="000366C7" w:rsidRDefault="0033289F" w:rsidP="0033289F">
            <w:pPr>
              <w:pStyle w:val="a9"/>
              <w:spacing w:before="240" w:after="240" w:line="240" w:lineRule="auto"/>
              <w:ind w:left="0"/>
              <w:jc w:val="center"/>
              <w:outlineLvl w:val="1"/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Утрымлівае трансліраваны на мову ассэмблера код</w:t>
            </w:r>
          </w:p>
        </w:tc>
      </w:tr>
      <w:tr w:rsidR="00F3168C" w14:paraId="31B890EB" w14:textId="77777777" w:rsidTr="00F3168C">
        <w:tc>
          <w:tcPr>
            <w:tcW w:w="5125" w:type="dxa"/>
          </w:tcPr>
          <w:p w14:paraId="5A903E00" w14:textId="77777777" w:rsidR="00F3168C" w:rsidRPr="000366C7" w:rsidRDefault="00F3168C" w:rsidP="00237E88">
            <w:pPr>
              <w:pStyle w:val="a9"/>
              <w:spacing w:before="240" w:after="240" w:line="240" w:lineRule="auto"/>
              <w:ind w:left="0"/>
              <w:outlineLvl w:val="1"/>
              <w:rPr>
                <w:rFonts w:cs="Times New Roman"/>
                <w:szCs w:val="28"/>
                <w:lang w:val="be-BY"/>
              </w:rPr>
            </w:pPr>
          </w:p>
        </w:tc>
        <w:tc>
          <w:tcPr>
            <w:tcW w:w="5126" w:type="dxa"/>
          </w:tcPr>
          <w:p w14:paraId="6AA75D70" w14:textId="77777777" w:rsidR="00F3168C" w:rsidRPr="000366C7" w:rsidRDefault="00F3168C" w:rsidP="00237E88">
            <w:pPr>
              <w:pStyle w:val="a9"/>
              <w:spacing w:before="240" w:after="240" w:line="240" w:lineRule="auto"/>
              <w:ind w:left="0"/>
              <w:outlineLvl w:val="1"/>
              <w:rPr>
                <w:rFonts w:cs="Times New Roman"/>
                <w:szCs w:val="28"/>
                <w:lang w:val="be-BY"/>
              </w:rPr>
            </w:pPr>
          </w:p>
        </w:tc>
      </w:tr>
    </w:tbl>
    <w:p w14:paraId="038A57C9" w14:textId="77777777" w:rsidR="00F3168C" w:rsidRPr="00F3168C" w:rsidRDefault="00F3168C" w:rsidP="00237E88">
      <w:pPr>
        <w:pStyle w:val="a9"/>
        <w:spacing w:before="240" w:after="240" w:line="240" w:lineRule="auto"/>
        <w:ind w:left="0"/>
        <w:outlineLvl w:val="1"/>
        <w:rPr>
          <w:lang w:val="be-BY"/>
        </w:rPr>
      </w:pPr>
    </w:p>
    <w:p w14:paraId="2F5CEAA1" w14:textId="0B613EFD" w:rsidR="00237E88" w:rsidRPr="00D75F11" w:rsidRDefault="00237E88" w:rsidP="00D75F11">
      <w:pPr>
        <w:pStyle w:val="1"/>
      </w:pPr>
      <w:bookmarkStart w:id="29" w:name="_Toc26704442"/>
      <w:r w:rsidRPr="00D75F11">
        <w:t xml:space="preserve">Глава 3. </w:t>
      </w:r>
      <w:bookmarkEnd w:id="28"/>
      <w:bookmarkEnd w:id="29"/>
      <w:r w:rsidR="00002D6D" w:rsidRPr="00D75F11">
        <w:t>Распрацоўка лексічнага аналізатара</w:t>
      </w:r>
    </w:p>
    <w:p w14:paraId="3A580B94" w14:textId="02139492" w:rsidR="00237E88" w:rsidRDefault="00237E88" w:rsidP="00D75F11">
      <w:pPr>
        <w:pStyle w:val="2"/>
        <w:rPr>
          <w:lang w:val="be-BY"/>
        </w:rPr>
      </w:pPr>
      <w:bookmarkStart w:id="30" w:name="_Toc469958244"/>
      <w:bookmarkStart w:id="31" w:name="_Toc26704443"/>
      <w:r w:rsidRPr="00BA1BD6">
        <w:t xml:space="preserve">3.1 </w:t>
      </w:r>
      <w:bookmarkEnd w:id="30"/>
      <w:bookmarkEnd w:id="31"/>
      <w:r w:rsidR="00C36914">
        <w:rPr>
          <w:lang w:val="be-BY"/>
        </w:rPr>
        <w:t>Структура лексічнага аналізатара</w:t>
      </w:r>
    </w:p>
    <w:p w14:paraId="109C4B2F" w14:textId="7776E251" w:rsidR="00F3168C" w:rsidRDefault="00F3168C" w:rsidP="00237E88">
      <w:pPr>
        <w:pStyle w:val="a9"/>
        <w:spacing w:before="360" w:after="240" w:line="240" w:lineRule="auto"/>
        <w:ind w:left="0"/>
        <w:outlineLvl w:val="1"/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>Л</w:t>
      </w:r>
      <w:r w:rsidRPr="00F3168C">
        <w:rPr>
          <w:rFonts w:cs="Times New Roman"/>
          <w:szCs w:val="28"/>
          <w:lang w:val="be-BY"/>
        </w:rPr>
        <w:t>ексічны аналізатар - праграма, якая прымае на ўваход тэкст (паслядоўнасць знакаў з алфавіту) і якая разбівае яго на падрадк</w:t>
      </w:r>
      <w:r>
        <w:rPr>
          <w:rFonts w:cs="Times New Roman"/>
          <w:szCs w:val="28"/>
          <w:lang w:val="be-BY"/>
        </w:rPr>
        <w:t>і</w:t>
      </w:r>
      <w:r w:rsidRPr="00F3168C">
        <w:rPr>
          <w:rFonts w:cs="Times New Roman"/>
          <w:szCs w:val="28"/>
          <w:lang w:val="be-BY"/>
        </w:rPr>
        <w:t xml:space="preserve"> (лексемы) у адпаведнасці з некаторым наборам рэгулярных выразаў.</w:t>
      </w:r>
    </w:p>
    <w:p w14:paraId="7E542B00" w14:textId="505ADBBB" w:rsidR="00C02671" w:rsidRPr="00F3168C" w:rsidRDefault="00C02671" w:rsidP="00237E88">
      <w:pPr>
        <w:pStyle w:val="a9"/>
        <w:spacing w:before="360" w:after="240" w:line="240" w:lineRule="auto"/>
        <w:ind w:left="0"/>
        <w:outlineLvl w:val="1"/>
        <w:rPr>
          <w:rFonts w:cs="Times New Roman"/>
          <w:szCs w:val="28"/>
          <w:lang w:val="be-BY"/>
        </w:rPr>
      </w:pPr>
      <w:r>
        <w:object w:dxaOrig="5781" w:dyaOrig="2550" w14:anchorId="1095729E">
          <v:shape id="_x0000_i1026" type="#_x0000_t75" style="width:289.2pt;height:127.95pt" o:ole="">
            <v:imagedata r:id="rId11" o:title=""/>
          </v:shape>
          <o:OLEObject Type="Embed" ProgID="Visio.Drawing.11" ShapeID="_x0000_i1026" DrawAspect="Content" ObjectID="_1637740413" r:id="rId12"/>
        </w:object>
      </w:r>
    </w:p>
    <w:p w14:paraId="0388C596" w14:textId="11BBCBEF" w:rsidR="00237E88" w:rsidRDefault="00237E88" w:rsidP="00D75F11">
      <w:pPr>
        <w:pStyle w:val="2"/>
        <w:rPr>
          <w:rStyle w:val="20"/>
          <w:b/>
          <w:lang w:val="be-BY"/>
        </w:rPr>
      </w:pPr>
      <w:bookmarkStart w:id="32" w:name="_Toc469958245"/>
      <w:bookmarkStart w:id="33" w:name="_Toc26704444"/>
      <w:r w:rsidRPr="002431A4">
        <w:rPr>
          <w:rFonts w:cs="Times New Roman"/>
          <w:szCs w:val="28"/>
          <w:lang w:val="be-BY"/>
        </w:rPr>
        <w:lastRenderedPageBreak/>
        <w:t>3.2</w:t>
      </w:r>
      <w:r w:rsidRPr="002431A4">
        <w:rPr>
          <w:rFonts w:cs="Times New Roman"/>
          <w:b w:val="0"/>
          <w:szCs w:val="28"/>
          <w:lang w:val="be-BY"/>
        </w:rPr>
        <w:t xml:space="preserve"> </w:t>
      </w:r>
      <w:bookmarkEnd w:id="32"/>
      <w:bookmarkEnd w:id="33"/>
      <w:r w:rsidR="00C36914" w:rsidRPr="002431A4">
        <w:rPr>
          <w:rStyle w:val="20"/>
          <w:b/>
          <w:lang w:val="be-BY"/>
        </w:rPr>
        <w:t>Кантроль уваходных сімвалаў</w:t>
      </w:r>
    </w:p>
    <w:p w14:paraId="78745E4D" w14:textId="6A06C407" w:rsidR="00CE2B1B" w:rsidRPr="00D75F11" w:rsidRDefault="00D75F11" w:rsidP="00237E88">
      <w:pPr>
        <w:pStyle w:val="a9"/>
        <w:spacing w:before="360" w:after="240" w:line="240" w:lineRule="auto"/>
        <w:ind w:left="0"/>
        <w:outlineLvl w:val="1"/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 xml:space="preserve">Кожнаму сімвалу табліцы </w:t>
      </w:r>
      <w:r>
        <w:rPr>
          <w:rFonts w:cs="Times New Roman"/>
          <w:szCs w:val="28"/>
          <w:lang w:val="en-US"/>
        </w:rPr>
        <w:t>ASCII</w:t>
      </w:r>
      <w:r>
        <w:rPr>
          <w:rFonts w:cs="Times New Roman"/>
          <w:szCs w:val="28"/>
          <w:lang w:val="be-BY"/>
        </w:rPr>
        <w:t xml:space="preserve"> адпавядае значэнне ў масіве прыведзенаму ў дадатку А, якое вызначае дапушчальнасць адпаведнага сімвала.</w:t>
      </w:r>
    </w:p>
    <w:p w14:paraId="132F2E82" w14:textId="5D0133A0" w:rsidR="00237E88" w:rsidRDefault="00237E88" w:rsidP="00D75F11">
      <w:pPr>
        <w:pStyle w:val="2"/>
        <w:rPr>
          <w:lang w:val="be-BY"/>
        </w:rPr>
      </w:pPr>
      <w:bookmarkStart w:id="34" w:name="_Toc469958246"/>
      <w:bookmarkStart w:id="35" w:name="_Toc26704445"/>
      <w:r w:rsidRPr="002431A4">
        <w:rPr>
          <w:lang w:val="be-BY"/>
        </w:rPr>
        <w:t xml:space="preserve">3.3  </w:t>
      </w:r>
      <w:bookmarkEnd w:id="34"/>
      <w:bookmarkEnd w:id="35"/>
      <w:r w:rsidR="00C36914">
        <w:rPr>
          <w:lang w:val="be-BY"/>
        </w:rPr>
        <w:t>Выдаленне залішніх сімвалаў</w:t>
      </w:r>
    </w:p>
    <w:p w14:paraId="48AC87F3" w14:textId="455EB368" w:rsidR="00C02671" w:rsidRPr="002431A4" w:rsidRDefault="00C02671" w:rsidP="00237E88">
      <w:pPr>
        <w:pStyle w:val="a9"/>
        <w:spacing w:before="360" w:after="240" w:line="240" w:lineRule="auto"/>
        <w:ind w:left="0"/>
        <w:outlineLvl w:val="1"/>
        <w:rPr>
          <w:rFonts w:cs="Times New Roman"/>
          <w:szCs w:val="28"/>
          <w:lang w:val="be-BY"/>
        </w:rPr>
      </w:pPr>
      <w:r w:rsidRPr="00C02671">
        <w:rPr>
          <w:rFonts w:cs="Times New Roman"/>
          <w:szCs w:val="28"/>
          <w:lang w:val="be-BY"/>
        </w:rPr>
        <w:t>Лішнімі сімваламі з’яўляюцца сімвалы прабелу, табуляцыі і пераноса радка</w:t>
      </w:r>
      <w:r>
        <w:rPr>
          <w:rFonts w:cs="Times New Roman"/>
          <w:b/>
          <w:szCs w:val="28"/>
          <w:lang w:val="be-BY"/>
        </w:rPr>
        <w:t xml:space="preserve">. </w:t>
      </w:r>
      <w:r>
        <w:rPr>
          <w:rFonts w:cs="Times New Roman"/>
          <w:szCs w:val="28"/>
          <w:lang w:val="be-BY"/>
        </w:rPr>
        <w:t>На этапе стварэння абыходзяцца паслядоўна сімвалы зыходнага кода. Пры сустрэчы лішніх сімвалаў яны не заносяцца ў табліцу лексем і абыход сімвалаў працягваецца.</w:t>
      </w:r>
    </w:p>
    <w:p w14:paraId="3A0C0104" w14:textId="428C208C" w:rsidR="00237E88" w:rsidRPr="00D06D54" w:rsidRDefault="00237E88" w:rsidP="00237E88">
      <w:pPr>
        <w:pStyle w:val="2"/>
        <w:spacing w:line="240" w:lineRule="auto"/>
        <w:rPr>
          <w:rFonts w:cs="Times New Roman"/>
          <w:szCs w:val="28"/>
        </w:rPr>
      </w:pPr>
      <w:bookmarkStart w:id="36" w:name="_Toc26704446"/>
      <w:r w:rsidRPr="005656B8">
        <w:rPr>
          <w:rFonts w:cs="Times New Roman"/>
          <w:szCs w:val="28"/>
        </w:rPr>
        <w:t>3.4</w:t>
      </w:r>
      <w:r>
        <w:rPr>
          <w:rFonts w:cs="Times New Roman"/>
          <w:szCs w:val="28"/>
        </w:rPr>
        <w:t xml:space="preserve"> </w:t>
      </w:r>
      <w:bookmarkEnd w:id="36"/>
      <w:r w:rsidR="00C36914">
        <w:rPr>
          <w:rFonts w:cs="Times New Roman"/>
          <w:szCs w:val="28"/>
          <w:lang w:val="be-BY"/>
        </w:rPr>
        <w:t>Пералічэнне</w:t>
      </w:r>
      <w:r w:rsidRPr="005656B8">
        <w:rPr>
          <w:rFonts w:cs="Times New Roman"/>
          <w:szCs w:val="28"/>
        </w:rPr>
        <w:t xml:space="preserve"> </w:t>
      </w:r>
      <w:r w:rsidR="00C36914">
        <w:rPr>
          <w:rFonts w:cs="Times New Roman"/>
          <w:szCs w:val="28"/>
          <w:lang w:val="be-BY"/>
        </w:rPr>
        <w:t>ключавых слоў</w:t>
      </w:r>
    </w:p>
    <w:p w14:paraId="62505531" w14:textId="4F835003" w:rsidR="00B207D7" w:rsidRPr="00B207D7" w:rsidRDefault="00B207D7" w:rsidP="00B207D7">
      <w:pPr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>Ключавыя словы і іх лексемы прыведзены у табліц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314"/>
        <w:gridCol w:w="2039"/>
        <w:gridCol w:w="4898"/>
      </w:tblGrid>
      <w:tr w:rsidR="00F3168C" w14:paraId="6E414DFC" w14:textId="77777777" w:rsidTr="008A4802">
        <w:tc>
          <w:tcPr>
            <w:tcW w:w="3314" w:type="dxa"/>
          </w:tcPr>
          <w:p w14:paraId="4A6130C6" w14:textId="44D7938F" w:rsidR="00F3168C" w:rsidRPr="00F3168C" w:rsidRDefault="00F3168C" w:rsidP="00F3168C">
            <w:pPr>
              <w:rPr>
                <w:rFonts w:cs="Times New Roman"/>
                <w:szCs w:val="28"/>
                <w:lang w:val="be-BY"/>
              </w:rPr>
            </w:pPr>
            <w:r w:rsidRPr="00B11A79">
              <w:rPr>
                <w:rFonts w:cs="Times New Roman"/>
                <w:szCs w:val="28"/>
                <w:highlight w:val="yellow"/>
                <w:lang w:val="be-BY"/>
              </w:rPr>
              <w:t>Зыходнае слова</w:t>
            </w:r>
          </w:p>
        </w:tc>
        <w:tc>
          <w:tcPr>
            <w:tcW w:w="2039" w:type="dxa"/>
          </w:tcPr>
          <w:p w14:paraId="0D98F579" w14:textId="3BFB0BFD" w:rsidR="00F3168C" w:rsidRDefault="00F3168C" w:rsidP="00F3168C">
            <w:pPr>
              <w:rPr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Лексема</w:t>
            </w:r>
          </w:p>
        </w:tc>
        <w:tc>
          <w:tcPr>
            <w:tcW w:w="4898" w:type="dxa"/>
          </w:tcPr>
          <w:p w14:paraId="400DD8C2" w14:textId="299ED33C" w:rsidR="00F3168C" w:rsidRPr="00F3168C" w:rsidRDefault="00F3168C" w:rsidP="00F3168C">
            <w:pPr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Рэгулярны выраз</w:t>
            </w:r>
          </w:p>
        </w:tc>
      </w:tr>
      <w:tr w:rsidR="003F0BF2" w14:paraId="12D216DD" w14:textId="77777777" w:rsidTr="008A4802">
        <w:tc>
          <w:tcPr>
            <w:tcW w:w="3314" w:type="dxa"/>
          </w:tcPr>
          <w:p w14:paraId="03734FE9" w14:textId="315EA1EA" w:rsidR="003F0BF2" w:rsidRPr="003F0BF2" w:rsidRDefault="003F0BF2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main</w:t>
            </w:r>
          </w:p>
        </w:tc>
        <w:tc>
          <w:tcPr>
            <w:tcW w:w="2039" w:type="dxa"/>
          </w:tcPr>
          <w:p w14:paraId="79CD43B4" w14:textId="3508ED1C" w:rsidR="003F0BF2" w:rsidRP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m</w:t>
            </w:r>
          </w:p>
        </w:tc>
        <w:tc>
          <w:tcPr>
            <w:tcW w:w="4898" w:type="dxa"/>
          </w:tcPr>
          <w:p w14:paraId="52AB5B15" w14:textId="77777777" w:rsidR="003F0BF2" w:rsidRDefault="003F0BF2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3F0BF2" w14:paraId="027E0CA4" w14:textId="77777777" w:rsidTr="008A4802">
        <w:tc>
          <w:tcPr>
            <w:tcW w:w="3314" w:type="dxa"/>
          </w:tcPr>
          <w:p w14:paraId="33029FFF" w14:textId="690AACDE" w:rsidR="003F0BF2" w:rsidRP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function</w:t>
            </w:r>
          </w:p>
        </w:tc>
        <w:tc>
          <w:tcPr>
            <w:tcW w:w="2039" w:type="dxa"/>
          </w:tcPr>
          <w:p w14:paraId="06C0BFA0" w14:textId="041F07DF" w:rsidR="003F0BF2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f</w:t>
            </w:r>
          </w:p>
        </w:tc>
        <w:tc>
          <w:tcPr>
            <w:tcW w:w="4898" w:type="dxa"/>
          </w:tcPr>
          <w:p w14:paraId="2B840344" w14:textId="77777777" w:rsidR="003F0BF2" w:rsidRDefault="003F0BF2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3F0BF2" w14:paraId="16360D70" w14:textId="77777777" w:rsidTr="008A4802">
        <w:tc>
          <w:tcPr>
            <w:tcW w:w="3314" w:type="dxa"/>
          </w:tcPr>
          <w:p w14:paraId="31D45E87" w14:textId="02D3D64D" w:rsidR="003F0BF2" w:rsidRP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integer</w:t>
            </w:r>
          </w:p>
        </w:tc>
        <w:tc>
          <w:tcPr>
            <w:tcW w:w="2039" w:type="dxa"/>
          </w:tcPr>
          <w:p w14:paraId="3B3B284D" w14:textId="357DB5ED" w:rsidR="003F0BF2" w:rsidRPr="00B207D7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</w:t>
            </w:r>
          </w:p>
        </w:tc>
        <w:tc>
          <w:tcPr>
            <w:tcW w:w="4898" w:type="dxa"/>
          </w:tcPr>
          <w:p w14:paraId="6785E1D8" w14:textId="77777777" w:rsidR="003F0BF2" w:rsidRDefault="003F0BF2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B207D7" w14:paraId="37655D26" w14:textId="77777777" w:rsidTr="008A4802">
        <w:tc>
          <w:tcPr>
            <w:tcW w:w="3314" w:type="dxa"/>
          </w:tcPr>
          <w:p w14:paraId="550F2750" w14:textId="46B34E33" w:rsid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oid</w:t>
            </w:r>
          </w:p>
        </w:tc>
        <w:tc>
          <w:tcPr>
            <w:tcW w:w="2039" w:type="dxa"/>
          </w:tcPr>
          <w:p w14:paraId="416419F4" w14:textId="32B91C9D" w:rsidR="00B207D7" w:rsidRPr="00B207D7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</w:t>
            </w:r>
          </w:p>
        </w:tc>
        <w:tc>
          <w:tcPr>
            <w:tcW w:w="4898" w:type="dxa"/>
          </w:tcPr>
          <w:p w14:paraId="38448314" w14:textId="77777777" w:rsidR="00B207D7" w:rsidRDefault="00B207D7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3F0BF2" w14:paraId="798E9903" w14:textId="77777777" w:rsidTr="008A4802">
        <w:tc>
          <w:tcPr>
            <w:tcW w:w="3314" w:type="dxa"/>
          </w:tcPr>
          <w:p w14:paraId="07C34204" w14:textId="13D0F203" w:rsidR="003F0BF2" w:rsidRP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string</w:t>
            </w:r>
          </w:p>
        </w:tc>
        <w:tc>
          <w:tcPr>
            <w:tcW w:w="2039" w:type="dxa"/>
          </w:tcPr>
          <w:p w14:paraId="68C83B17" w14:textId="028B92DF" w:rsidR="003F0BF2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</w:t>
            </w:r>
          </w:p>
        </w:tc>
        <w:tc>
          <w:tcPr>
            <w:tcW w:w="4898" w:type="dxa"/>
          </w:tcPr>
          <w:p w14:paraId="648FBE90" w14:textId="77777777" w:rsidR="003F0BF2" w:rsidRDefault="003F0BF2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3F0BF2" w14:paraId="748570F3" w14:textId="77777777" w:rsidTr="008A4802">
        <w:tc>
          <w:tcPr>
            <w:tcW w:w="3314" w:type="dxa"/>
          </w:tcPr>
          <w:p w14:paraId="086A70BD" w14:textId="51E10CBF" w:rsidR="003F0BF2" w:rsidRP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char</w:t>
            </w:r>
          </w:p>
        </w:tc>
        <w:tc>
          <w:tcPr>
            <w:tcW w:w="2039" w:type="dxa"/>
          </w:tcPr>
          <w:p w14:paraId="7673C15F" w14:textId="3F8E34B3" w:rsidR="003F0BF2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</w:t>
            </w:r>
          </w:p>
        </w:tc>
        <w:tc>
          <w:tcPr>
            <w:tcW w:w="4898" w:type="dxa"/>
          </w:tcPr>
          <w:p w14:paraId="51CE5AFD" w14:textId="77777777" w:rsidR="003F0BF2" w:rsidRDefault="003F0BF2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3F0BF2" w14:paraId="051A60F8" w14:textId="77777777" w:rsidTr="008A4802">
        <w:tc>
          <w:tcPr>
            <w:tcW w:w="3314" w:type="dxa"/>
          </w:tcPr>
          <w:p w14:paraId="4000AC9D" w14:textId="41B2D9F2" w:rsidR="003F0BF2" w:rsidRP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array</w:t>
            </w:r>
          </w:p>
        </w:tc>
        <w:tc>
          <w:tcPr>
            <w:tcW w:w="2039" w:type="dxa"/>
          </w:tcPr>
          <w:p w14:paraId="74EADE25" w14:textId="4D88A001" w:rsidR="003F0BF2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</w:t>
            </w:r>
          </w:p>
        </w:tc>
        <w:tc>
          <w:tcPr>
            <w:tcW w:w="4898" w:type="dxa"/>
          </w:tcPr>
          <w:p w14:paraId="71592CD8" w14:textId="77777777" w:rsidR="003F0BF2" w:rsidRDefault="003F0BF2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3F0BF2" w14:paraId="689A7F69" w14:textId="77777777" w:rsidTr="008A4802">
        <w:tc>
          <w:tcPr>
            <w:tcW w:w="3314" w:type="dxa"/>
          </w:tcPr>
          <w:p w14:paraId="60E68464" w14:textId="055FFB99" w:rsidR="003F0BF2" w:rsidRP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sarray</w:t>
            </w:r>
          </w:p>
        </w:tc>
        <w:tc>
          <w:tcPr>
            <w:tcW w:w="2039" w:type="dxa"/>
          </w:tcPr>
          <w:p w14:paraId="0671E1A0" w14:textId="0D6F2334" w:rsidR="003F0BF2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</w:t>
            </w:r>
          </w:p>
        </w:tc>
        <w:tc>
          <w:tcPr>
            <w:tcW w:w="4898" w:type="dxa"/>
          </w:tcPr>
          <w:p w14:paraId="59E95CD0" w14:textId="77777777" w:rsidR="003F0BF2" w:rsidRDefault="003F0BF2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3F0BF2" w14:paraId="1E8D947A" w14:textId="77777777" w:rsidTr="008A4802">
        <w:tc>
          <w:tcPr>
            <w:tcW w:w="3314" w:type="dxa"/>
          </w:tcPr>
          <w:p w14:paraId="09E8A6CB" w14:textId="4E43D886" w:rsidR="003F0BF2" w:rsidRP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eclare</w:t>
            </w:r>
          </w:p>
        </w:tc>
        <w:tc>
          <w:tcPr>
            <w:tcW w:w="2039" w:type="dxa"/>
          </w:tcPr>
          <w:p w14:paraId="3D5374DD" w14:textId="7BA63763" w:rsidR="003F0BF2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</w:t>
            </w:r>
          </w:p>
        </w:tc>
        <w:tc>
          <w:tcPr>
            <w:tcW w:w="4898" w:type="dxa"/>
          </w:tcPr>
          <w:p w14:paraId="45B72830" w14:textId="77777777" w:rsidR="003F0BF2" w:rsidRDefault="003F0BF2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3F0BF2" w14:paraId="7DEBF66E" w14:textId="77777777" w:rsidTr="008A4802">
        <w:tc>
          <w:tcPr>
            <w:tcW w:w="3314" w:type="dxa"/>
          </w:tcPr>
          <w:p w14:paraId="26989292" w14:textId="1BD67283" w:rsidR="003F0BF2" w:rsidRP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while</w:t>
            </w:r>
          </w:p>
        </w:tc>
        <w:tc>
          <w:tcPr>
            <w:tcW w:w="2039" w:type="dxa"/>
          </w:tcPr>
          <w:p w14:paraId="463BB73E" w14:textId="32A7C554" w:rsidR="003F0BF2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w</w:t>
            </w:r>
          </w:p>
        </w:tc>
        <w:tc>
          <w:tcPr>
            <w:tcW w:w="4898" w:type="dxa"/>
          </w:tcPr>
          <w:p w14:paraId="7BF194F2" w14:textId="77777777" w:rsidR="003F0BF2" w:rsidRDefault="003F0BF2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3F0BF2" w14:paraId="796E537A" w14:textId="77777777" w:rsidTr="008A4802">
        <w:tc>
          <w:tcPr>
            <w:tcW w:w="3314" w:type="dxa"/>
          </w:tcPr>
          <w:p w14:paraId="1D57305A" w14:textId="0CF3B94D" w:rsidR="003F0BF2" w:rsidRP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break</w:t>
            </w:r>
          </w:p>
        </w:tc>
        <w:tc>
          <w:tcPr>
            <w:tcW w:w="2039" w:type="dxa"/>
          </w:tcPr>
          <w:p w14:paraId="34E6BA2C" w14:textId="694A04CD" w:rsidR="003F0BF2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b</w:t>
            </w:r>
          </w:p>
        </w:tc>
        <w:tc>
          <w:tcPr>
            <w:tcW w:w="4898" w:type="dxa"/>
          </w:tcPr>
          <w:p w14:paraId="1280FCC9" w14:textId="77777777" w:rsidR="003F0BF2" w:rsidRDefault="003F0BF2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3F0BF2" w14:paraId="240D1609" w14:textId="77777777" w:rsidTr="008A4802">
        <w:tc>
          <w:tcPr>
            <w:tcW w:w="3314" w:type="dxa"/>
          </w:tcPr>
          <w:p w14:paraId="42BF4C08" w14:textId="7D186ACD" w:rsidR="003F0BF2" w:rsidRP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if</w:t>
            </w:r>
          </w:p>
        </w:tc>
        <w:tc>
          <w:tcPr>
            <w:tcW w:w="2039" w:type="dxa"/>
          </w:tcPr>
          <w:p w14:paraId="3FD49989" w14:textId="57A70BC8" w:rsidR="003F0BF2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k</w:t>
            </w:r>
          </w:p>
        </w:tc>
        <w:tc>
          <w:tcPr>
            <w:tcW w:w="4898" w:type="dxa"/>
          </w:tcPr>
          <w:p w14:paraId="5A12F34F" w14:textId="77777777" w:rsidR="003F0BF2" w:rsidRDefault="003F0BF2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3F0BF2" w14:paraId="0452DD4E" w14:textId="77777777" w:rsidTr="008A4802">
        <w:tc>
          <w:tcPr>
            <w:tcW w:w="3314" w:type="dxa"/>
          </w:tcPr>
          <w:p w14:paraId="7679538A" w14:textId="2CC644A4" w:rsidR="003F0BF2" w:rsidRP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else</w:t>
            </w:r>
          </w:p>
        </w:tc>
        <w:tc>
          <w:tcPr>
            <w:tcW w:w="2039" w:type="dxa"/>
          </w:tcPr>
          <w:p w14:paraId="2786D6B0" w14:textId="3E7BD34B" w:rsidR="003F0BF2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a</w:t>
            </w:r>
          </w:p>
        </w:tc>
        <w:tc>
          <w:tcPr>
            <w:tcW w:w="4898" w:type="dxa"/>
          </w:tcPr>
          <w:p w14:paraId="7AE6D3A8" w14:textId="77777777" w:rsidR="003F0BF2" w:rsidRDefault="003F0BF2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3F0BF2" w14:paraId="6271588A" w14:textId="77777777" w:rsidTr="008A4802">
        <w:tc>
          <w:tcPr>
            <w:tcW w:w="3314" w:type="dxa"/>
          </w:tcPr>
          <w:p w14:paraId="62E34312" w14:textId="4D441F52" w:rsidR="003F0BF2" w:rsidRP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return</w:t>
            </w:r>
          </w:p>
        </w:tc>
        <w:tc>
          <w:tcPr>
            <w:tcW w:w="2039" w:type="dxa"/>
          </w:tcPr>
          <w:p w14:paraId="4390F42A" w14:textId="2F65C3B5" w:rsidR="003F0BF2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r</w:t>
            </w:r>
          </w:p>
        </w:tc>
        <w:tc>
          <w:tcPr>
            <w:tcW w:w="4898" w:type="dxa"/>
          </w:tcPr>
          <w:p w14:paraId="2AF3B4F1" w14:textId="77777777" w:rsidR="003F0BF2" w:rsidRDefault="003F0BF2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BB5116" w14:paraId="7BACA0FA" w14:textId="77777777" w:rsidTr="008A4802">
        <w:tc>
          <w:tcPr>
            <w:tcW w:w="3314" w:type="dxa"/>
          </w:tcPr>
          <w:p w14:paraId="7C71FD06" w14:textId="5F3AA80B" w:rsidR="00BB5116" w:rsidRPr="00570295" w:rsidRDefault="00570295" w:rsidP="00F3168C">
            <w:pPr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en-US"/>
              </w:rPr>
              <w:t>&lt;</w:t>
            </w:r>
            <w:r>
              <w:rPr>
                <w:rFonts w:cs="Times New Roman"/>
                <w:szCs w:val="28"/>
                <w:lang w:val="be-BY"/>
              </w:rPr>
              <w:t>памылка</w:t>
            </w:r>
            <w:r>
              <w:rPr>
                <w:rFonts w:cs="Times New Roman"/>
                <w:szCs w:val="28"/>
                <w:lang w:val="en-US"/>
              </w:rPr>
              <w:t>&gt;</w:t>
            </w:r>
          </w:p>
        </w:tc>
        <w:tc>
          <w:tcPr>
            <w:tcW w:w="2039" w:type="dxa"/>
          </w:tcPr>
          <w:p w14:paraId="3C04C99D" w14:textId="4BCC0201" w:rsidR="00BB5116" w:rsidRPr="00570295" w:rsidRDefault="00570295" w:rsidP="00F3168C">
            <w:pPr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е</w:t>
            </w:r>
          </w:p>
        </w:tc>
        <w:tc>
          <w:tcPr>
            <w:tcW w:w="4898" w:type="dxa"/>
          </w:tcPr>
          <w:p w14:paraId="1EB75E62" w14:textId="77777777" w:rsidR="00BB5116" w:rsidRDefault="00BB5116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B207D7" w14:paraId="59A00656" w14:textId="77777777" w:rsidTr="008A4802">
        <w:tc>
          <w:tcPr>
            <w:tcW w:w="3314" w:type="dxa"/>
          </w:tcPr>
          <w:p w14:paraId="4FAE15B9" w14:textId="09581128" w:rsidR="00B207D7" w:rsidRP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be-BY"/>
              </w:rPr>
              <w:lastRenderedPageBreak/>
              <w:t>(</w:t>
            </w:r>
            <w:r>
              <w:rPr>
                <w:rFonts w:cs="Times New Roman"/>
                <w:szCs w:val="28"/>
                <w:lang w:val="en-US"/>
              </w:rPr>
              <w:t xml:space="preserve"> )</w:t>
            </w:r>
          </w:p>
        </w:tc>
        <w:tc>
          <w:tcPr>
            <w:tcW w:w="2039" w:type="dxa"/>
          </w:tcPr>
          <w:p w14:paraId="648427AE" w14:textId="39180FF3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( )</w:t>
            </w:r>
          </w:p>
        </w:tc>
        <w:tc>
          <w:tcPr>
            <w:tcW w:w="4898" w:type="dxa"/>
          </w:tcPr>
          <w:p w14:paraId="3CF3375F" w14:textId="77777777" w:rsidR="00B207D7" w:rsidRDefault="00B207D7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B207D7" w14:paraId="23ADC2D5" w14:textId="77777777" w:rsidTr="008A4802">
        <w:tc>
          <w:tcPr>
            <w:tcW w:w="3314" w:type="dxa"/>
          </w:tcPr>
          <w:p w14:paraId="2CE7C3AD" w14:textId="40E4E22D" w:rsidR="00B207D7" w:rsidRP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[ ]</w:t>
            </w:r>
          </w:p>
        </w:tc>
        <w:tc>
          <w:tcPr>
            <w:tcW w:w="2039" w:type="dxa"/>
          </w:tcPr>
          <w:p w14:paraId="524A85DC" w14:textId="6B28A13C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[ ]</w:t>
            </w:r>
          </w:p>
        </w:tc>
        <w:tc>
          <w:tcPr>
            <w:tcW w:w="4898" w:type="dxa"/>
          </w:tcPr>
          <w:p w14:paraId="0FFE23BD" w14:textId="77777777" w:rsidR="00B207D7" w:rsidRDefault="00B207D7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B207D7" w14:paraId="59B5D482" w14:textId="77777777" w:rsidTr="008A4802">
        <w:tc>
          <w:tcPr>
            <w:tcW w:w="3314" w:type="dxa"/>
          </w:tcPr>
          <w:p w14:paraId="1DE4BD51" w14:textId="41C4506B" w:rsidR="00B207D7" w:rsidRP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{ }</w:t>
            </w:r>
          </w:p>
        </w:tc>
        <w:tc>
          <w:tcPr>
            <w:tcW w:w="2039" w:type="dxa"/>
          </w:tcPr>
          <w:p w14:paraId="6B3F9F4B" w14:textId="4FBC83B8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{ }</w:t>
            </w:r>
          </w:p>
        </w:tc>
        <w:tc>
          <w:tcPr>
            <w:tcW w:w="4898" w:type="dxa"/>
          </w:tcPr>
          <w:p w14:paraId="02CEFC68" w14:textId="77777777" w:rsidR="00B207D7" w:rsidRDefault="00B207D7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B207D7" w14:paraId="22CD1960" w14:textId="77777777" w:rsidTr="008A4802">
        <w:tc>
          <w:tcPr>
            <w:tcW w:w="3314" w:type="dxa"/>
          </w:tcPr>
          <w:p w14:paraId="52E8C072" w14:textId="6FB02B40" w:rsid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;</w:t>
            </w:r>
          </w:p>
        </w:tc>
        <w:tc>
          <w:tcPr>
            <w:tcW w:w="2039" w:type="dxa"/>
          </w:tcPr>
          <w:p w14:paraId="462BC2CF" w14:textId="6C03AB75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;</w:t>
            </w:r>
          </w:p>
        </w:tc>
        <w:tc>
          <w:tcPr>
            <w:tcW w:w="4898" w:type="dxa"/>
          </w:tcPr>
          <w:p w14:paraId="17DD6089" w14:textId="77777777" w:rsidR="00B207D7" w:rsidRDefault="00B207D7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B207D7" w14:paraId="6223F77F" w14:textId="77777777" w:rsidTr="008A4802">
        <w:tc>
          <w:tcPr>
            <w:tcW w:w="3314" w:type="dxa"/>
          </w:tcPr>
          <w:p w14:paraId="5968DDE8" w14:textId="3753567B" w:rsid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=</w:t>
            </w:r>
          </w:p>
        </w:tc>
        <w:tc>
          <w:tcPr>
            <w:tcW w:w="2039" w:type="dxa"/>
          </w:tcPr>
          <w:p w14:paraId="2715E9AB" w14:textId="03EB6BE5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=</w:t>
            </w:r>
          </w:p>
        </w:tc>
        <w:tc>
          <w:tcPr>
            <w:tcW w:w="4898" w:type="dxa"/>
          </w:tcPr>
          <w:p w14:paraId="0EB21D8A" w14:textId="77777777" w:rsidR="00B207D7" w:rsidRDefault="00B207D7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B207D7" w14:paraId="34D0BEFA" w14:textId="77777777" w:rsidTr="008A4802">
        <w:tc>
          <w:tcPr>
            <w:tcW w:w="3314" w:type="dxa"/>
          </w:tcPr>
          <w:p w14:paraId="689C4F86" w14:textId="67512389" w:rsid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+</w:t>
            </w:r>
          </w:p>
        </w:tc>
        <w:tc>
          <w:tcPr>
            <w:tcW w:w="2039" w:type="dxa"/>
          </w:tcPr>
          <w:p w14:paraId="4FA3AB55" w14:textId="19DC001A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</w:t>
            </w:r>
          </w:p>
        </w:tc>
        <w:tc>
          <w:tcPr>
            <w:tcW w:w="4898" w:type="dxa"/>
          </w:tcPr>
          <w:p w14:paraId="54F0CC0C" w14:textId="77777777" w:rsidR="00B207D7" w:rsidRDefault="00B207D7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B207D7" w14:paraId="43DBCCE5" w14:textId="77777777" w:rsidTr="008A4802">
        <w:tc>
          <w:tcPr>
            <w:tcW w:w="3314" w:type="dxa"/>
          </w:tcPr>
          <w:p w14:paraId="47C13278" w14:textId="2ECD2D84" w:rsid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-</w:t>
            </w:r>
          </w:p>
        </w:tc>
        <w:tc>
          <w:tcPr>
            <w:tcW w:w="2039" w:type="dxa"/>
          </w:tcPr>
          <w:p w14:paraId="59B9F53E" w14:textId="27FCAFC7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</w:t>
            </w:r>
          </w:p>
        </w:tc>
        <w:tc>
          <w:tcPr>
            <w:tcW w:w="4898" w:type="dxa"/>
          </w:tcPr>
          <w:p w14:paraId="4E022895" w14:textId="77777777" w:rsidR="00B207D7" w:rsidRDefault="00B207D7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B207D7" w14:paraId="56DF4B61" w14:textId="77777777" w:rsidTr="008A4802">
        <w:tc>
          <w:tcPr>
            <w:tcW w:w="3314" w:type="dxa"/>
          </w:tcPr>
          <w:p w14:paraId="0A7F5BEC" w14:textId="1057E644" w:rsid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*</w:t>
            </w:r>
          </w:p>
        </w:tc>
        <w:tc>
          <w:tcPr>
            <w:tcW w:w="2039" w:type="dxa"/>
          </w:tcPr>
          <w:p w14:paraId="52F62022" w14:textId="23F01FF7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</w:t>
            </w:r>
          </w:p>
        </w:tc>
        <w:tc>
          <w:tcPr>
            <w:tcW w:w="4898" w:type="dxa"/>
          </w:tcPr>
          <w:p w14:paraId="473BA96B" w14:textId="77777777" w:rsidR="00B207D7" w:rsidRDefault="00B207D7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B207D7" w14:paraId="40625291" w14:textId="77777777" w:rsidTr="008A4802">
        <w:tc>
          <w:tcPr>
            <w:tcW w:w="3314" w:type="dxa"/>
          </w:tcPr>
          <w:p w14:paraId="09014D5E" w14:textId="172972DB" w:rsid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/</w:t>
            </w:r>
          </w:p>
        </w:tc>
        <w:tc>
          <w:tcPr>
            <w:tcW w:w="2039" w:type="dxa"/>
          </w:tcPr>
          <w:p w14:paraId="1201CEEA" w14:textId="4E0702D3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</w:t>
            </w:r>
          </w:p>
        </w:tc>
        <w:tc>
          <w:tcPr>
            <w:tcW w:w="4898" w:type="dxa"/>
          </w:tcPr>
          <w:p w14:paraId="6A6BB096" w14:textId="77777777" w:rsidR="00B207D7" w:rsidRDefault="00B207D7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B207D7" w14:paraId="78D0FB2C" w14:textId="77777777" w:rsidTr="008A4802">
        <w:tc>
          <w:tcPr>
            <w:tcW w:w="3314" w:type="dxa"/>
          </w:tcPr>
          <w:p w14:paraId="528C235A" w14:textId="2C27FF38" w:rsid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%</w:t>
            </w:r>
          </w:p>
        </w:tc>
        <w:tc>
          <w:tcPr>
            <w:tcW w:w="2039" w:type="dxa"/>
          </w:tcPr>
          <w:p w14:paraId="65350BA9" w14:textId="7E04260D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</w:t>
            </w:r>
          </w:p>
        </w:tc>
        <w:tc>
          <w:tcPr>
            <w:tcW w:w="4898" w:type="dxa"/>
          </w:tcPr>
          <w:p w14:paraId="3F0D35AD" w14:textId="77777777" w:rsidR="00B207D7" w:rsidRDefault="00B207D7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B207D7" w14:paraId="0BE7FD7C" w14:textId="77777777" w:rsidTr="008A4802">
        <w:tc>
          <w:tcPr>
            <w:tcW w:w="3314" w:type="dxa"/>
          </w:tcPr>
          <w:p w14:paraId="466D50A7" w14:textId="1576E203" w:rsid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^</w:t>
            </w:r>
          </w:p>
        </w:tc>
        <w:tc>
          <w:tcPr>
            <w:tcW w:w="2039" w:type="dxa"/>
          </w:tcPr>
          <w:p w14:paraId="6ABBFDD8" w14:textId="0034B2EB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</w:t>
            </w:r>
          </w:p>
        </w:tc>
        <w:tc>
          <w:tcPr>
            <w:tcW w:w="4898" w:type="dxa"/>
          </w:tcPr>
          <w:p w14:paraId="490625E1" w14:textId="77777777" w:rsidR="00B207D7" w:rsidRDefault="00B207D7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B207D7" w14:paraId="7A9FE083" w14:textId="77777777" w:rsidTr="008A4802">
        <w:tc>
          <w:tcPr>
            <w:tcW w:w="3314" w:type="dxa"/>
          </w:tcPr>
          <w:p w14:paraId="6B8EC06F" w14:textId="23844BA0" w:rsid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!</w:t>
            </w:r>
          </w:p>
        </w:tc>
        <w:tc>
          <w:tcPr>
            <w:tcW w:w="2039" w:type="dxa"/>
          </w:tcPr>
          <w:p w14:paraId="5E794261" w14:textId="00C08DF5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</w:t>
            </w:r>
          </w:p>
        </w:tc>
        <w:tc>
          <w:tcPr>
            <w:tcW w:w="4898" w:type="dxa"/>
          </w:tcPr>
          <w:p w14:paraId="6CF47E58" w14:textId="77777777" w:rsidR="00B207D7" w:rsidRDefault="00B207D7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B207D7" w14:paraId="245A956B" w14:textId="77777777" w:rsidTr="008A4802">
        <w:tc>
          <w:tcPr>
            <w:tcW w:w="3314" w:type="dxa"/>
          </w:tcPr>
          <w:p w14:paraId="69455020" w14:textId="2555EBC7" w:rsid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&gt;</w:t>
            </w:r>
          </w:p>
        </w:tc>
        <w:tc>
          <w:tcPr>
            <w:tcW w:w="2039" w:type="dxa"/>
          </w:tcPr>
          <w:p w14:paraId="231FD17D" w14:textId="7612A666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</w:t>
            </w:r>
          </w:p>
        </w:tc>
        <w:tc>
          <w:tcPr>
            <w:tcW w:w="4898" w:type="dxa"/>
          </w:tcPr>
          <w:p w14:paraId="16B4778A" w14:textId="77777777" w:rsidR="00B207D7" w:rsidRDefault="00B207D7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B207D7" w14:paraId="5E18BBA0" w14:textId="77777777" w:rsidTr="008A4802">
        <w:tc>
          <w:tcPr>
            <w:tcW w:w="3314" w:type="dxa"/>
          </w:tcPr>
          <w:p w14:paraId="48802AA2" w14:textId="6C43030A" w:rsid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&lt;</w:t>
            </w:r>
          </w:p>
        </w:tc>
        <w:tc>
          <w:tcPr>
            <w:tcW w:w="2039" w:type="dxa"/>
          </w:tcPr>
          <w:p w14:paraId="77F06A7B" w14:textId="4486A0AF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</w:t>
            </w:r>
          </w:p>
        </w:tc>
        <w:tc>
          <w:tcPr>
            <w:tcW w:w="4898" w:type="dxa"/>
          </w:tcPr>
          <w:p w14:paraId="5D31E485" w14:textId="77777777" w:rsidR="00B207D7" w:rsidRDefault="00B207D7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B207D7" w14:paraId="527DDFC2" w14:textId="77777777" w:rsidTr="008A4802">
        <w:tc>
          <w:tcPr>
            <w:tcW w:w="3314" w:type="dxa"/>
          </w:tcPr>
          <w:p w14:paraId="12241A35" w14:textId="61D876FD" w:rsid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?</w:t>
            </w:r>
          </w:p>
        </w:tc>
        <w:tc>
          <w:tcPr>
            <w:tcW w:w="2039" w:type="dxa"/>
          </w:tcPr>
          <w:p w14:paraId="0E0E14A3" w14:textId="7BCF41F2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</w:t>
            </w:r>
          </w:p>
        </w:tc>
        <w:tc>
          <w:tcPr>
            <w:tcW w:w="4898" w:type="dxa"/>
          </w:tcPr>
          <w:p w14:paraId="4D3A593A" w14:textId="77777777" w:rsidR="00B207D7" w:rsidRDefault="00B207D7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B207D7" w14:paraId="25BD18C0" w14:textId="77777777" w:rsidTr="008A4802">
        <w:tc>
          <w:tcPr>
            <w:tcW w:w="3314" w:type="dxa"/>
          </w:tcPr>
          <w:p w14:paraId="5A8D2C2E" w14:textId="4859B887" w:rsid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,</w:t>
            </w:r>
          </w:p>
        </w:tc>
        <w:tc>
          <w:tcPr>
            <w:tcW w:w="2039" w:type="dxa"/>
          </w:tcPr>
          <w:p w14:paraId="74E4D5E5" w14:textId="7996D401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,</w:t>
            </w:r>
          </w:p>
        </w:tc>
        <w:tc>
          <w:tcPr>
            <w:tcW w:w="4898" w:type="dxa"/>
          </w:tcPr>
          <w:p w14:paraId="09EEB5B2" w14:textId="77777777" w:rsidR="00B207D7" w:rsidRDefault="00B207D7" w:rsidP="00F3168C">
            <w:pPr>
              <w:rPr>
                <w:rFonts w:cs="Times New Roman"/>
                <w:szCs w:val="28"/>
                <w:lang w:val="be-BY"/>
              </w:rPr>
            </w:pPr>
          </w:p>
        </w:tc>
      </w:tr>
      <w:tr w:rsidR="00B207D7" w14:paraId="4ED259F9" w14:textId="77777777" w:rsidTr="008A4802">
        <w:tc>
          <w:tcPr>
            <w:tcW w:w="3314" w:type="dxa"/>
          </w:tcPr>
          <w:p w14:paraId="38339FC3" w14:textId="1E5603CF" w:rsidR="00B207D7" w:rsidRP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&lt;</w:t>
            </w:r>
            <w:r>
              <w:rPr>
                <w:rFonts w:cs="Times New Roman"/>
                <w:szCs w:val="28"/>
                <w:lang w:val="be-BY"/>
              </w:rPr>
              <w:t>літэрал радка</w:t>
            </w:r>
            <w:r>
              <w:rPr>
                <w:rFonts w:cs="Times New Roman"/>
                <w:szCs w:val="28"/>
                <w:lang w:val="en-US"/>
              </w:rPr>
              <w:t>&gt;</w:t>
            </w:r>
          </w:p>
        </w:tc>
        <w:tc>
          <w:tcPr>
            <w:tcW w:w="2039" w:type="dxa"/>
          </w:tcPr>
          <w:p w14:paraId="2F84CDD0" w14:textId="2A5023D3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l</w:t>
            </w:r>
          </w:p>
        </w:tc>
        <w:tc>
          <w:tcPr>
            <w:tcW w:w="4898" w:type="dxa"/>
          </w:tcPr>
          <w:p w14:paraId="14D87377" w14:textId="7EBEF9FB" w:rsidR="00B207D7" w:rsidRPr="00776785" w:rsidRDefault="00776785" w:rsidP="003161A0">
            <w:pPr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“</w:t>
            </w:r>
            <w:r>
              <w:rPr>
                <w:rFonts w:cs="Times New Roman"/>
                <w:szCs w:val="28"/>
                <w:lang w:val="en-US"/>
              </w:rPr>
              <w:t>(&lt;</w:t>
            </w:r>
            <w:r>
              <w:rPr>
                <w:rFonts w:cs="Times New Roman"/>
                <w:szCs w:val="28"/>
                <w:lang w:val="be-BY"/>
              </w:rPr>
              <w:t>лічб</w:t>
            </w:r>
            <w:r w:rsidR="003161A0">
              <w:rPr>
                <w:rFonts w:cs="Times New Roman"/>
                <w:szCs w:val="28"/>
                <w:lang w:val="be-BY"/>
              </w:rPr>
              <w:t>а</w:t>
            </w:r>
            <w:r>
              <w:rPr>
                <w:rFonts w:cs="Times New Roman"/>
                <w:szCs w:val="28"/>
                <w:lang w:val="en-US"/>
              </w:rPr>
              <w:t>&gt;+&lt;</w:t>
            </w:r>
            <w:r w:rsidRPr="00776785">
              <w:rPr>
                <w:rFonts w:cs="Times New Roman"/>
                <w:szCs w:val="28"/>
                <w:lang w:val="be-BY"/>
              </w:rPr>
              <w:t>літар</w:t>
            </w:r>
            <w:r w:rsidR="003161A0">
              <w:rPr>
                <w:rFonts w:cs="Times New Roman"/>
                <w:szCs w:val="28"/>
                <w:lang w:val="be-BY"/>
              </w:rPr>
              <w:t>а</w:t>
            </w:r>
            <w:r>
              <w:rPr>
                <w:rFonts w:cs="Times New Roman"/>
                <w:szCs w:val="28"/>
                <w:lang w:val="en-US"/>
              </w:rPr>
              <w:t>&gt;)</w:t>
            </w:r>
            <w:r>
              <w:rPr>
                <w:rFonts w:cs="Times New Roman"/>
                <w:szCs w:val="28"/>
                <w:vertAlign w:val="superscript"/>
                <w:lang w:val="en-US"/>
              </w:rPr>
              <w:t>+</w:t>
            </w:r>
            <w:r>
              <w:rPr>
                <w:rFonts w:cs="Times New Roman"/>
                <w:szCs w:val="28"/>
                <w:lang w:val="be-BY"/>
              </w:rPr>
              <w:t>”</w:t>
            </w:r>
          </w:p>
        </w:tc>
      </w:tr>
      <w:tr w:rsidR="00B207D7" w14:paraId="065FC7E5" w14:textId="77777777" w:rsidTr="008A4802">
        <w:tc>
          <w:tcPr>
            <w:tcW w:w="3314" w:type="dxa"/>
          </w:tcPr>
          <w:p w14:paraId="6D5235C3" w14:textId="0600F28F" w:rsid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&lt;</w:t>
            </w:r>
            <w:r>
              <w:rPr>
                <w:rFonts w:cs="Times New Roman"/>
                <w:szCs w:val="28"/>
                <w:lang w:val="be-BY"/>
              </w:rPr>
              <w:t>літэрал дзесяцічнага ліка</w:t>
            </w:r>
            <w:r>
              <w:rPr>
                <w:rFonts w:cs="Times New Roman"/>
                <w:szCs w:val="28"/>
                <w:lang w:val="en-US"/>
              </w:rPr>
              <w:t>&gt;</w:t>
            </w:r>
          </w:p>
        </w:tc>
        <w:tc>
          <w:tcPr>
            <w:tcW w:w="2039" w:type="dxa"/>
          </w:tcPr>
          <w:p w14:paraId="05E5648B" w14:textId="5F7B1A0F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l</w:t>
            </w:r>
          </w:p>
        </w:tc>
        <w:tc>
          <w:tcPr>
            <w:tcW w:w="4898" w:type="dxa"/>
          </w:tcPr>
          <w:p w14:paraId="4C4ECEC9" w14:textId="017E26CC" w:rsidR="00B207D7" w:rsidRPr="008A4802" w:rsidRDefault="00776785" w:rsidP="008A4802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(&lt;</w:t>
            </w:r>
            <w:r w:rsidR="003161A0">
              <w:rPr>
                <w:rFonts w:cs="Times New Roman"/>
                <w:szCs w:val="28"/>
                <w:lang w:val="be-BY"/>
              </w:rPr>
              <w:t>лічба</w:t>
            </w:r>
            <w:r>
              <w:rPr>
                <w:rFonts w:cs="Times New Roman"/>
                <w:szCs w:val="28"/>
                <w:lang w:val="en-US"/>
              </w:rPr>
              <w:t>&gt;)</w:t>
            </w:r>
            <w:r>
              <w:rPr>
                <w:rFonts w:cs="Times New Roman"/>
                <w:szCs w:val="28"/>
                <w:vertAlign w:val="superscript"/>
                <w:lang w:val="en-US"/>
              </w:rPr>
              <w:t>+</w:t>
            </w:r>
          </w:p>
        </w:tc>
      </w:tr>
      <w:tr w:rsidR="00B207D7" w14:paraId="12AD7A0C" w14:textId="77777777" w:rsidTr="008A4802">
        <w:tc>
          <w:tcPr>
            <w:tcW w:w="3314" w:type="dxa"/>
          </w:tcPr>
          <w:p w14:paraId="37AF2CFD" w14:textId="3ED752F8" w:rsidR="00B207D7" w:rsidRDefault="00B207D7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&lt;</w:t>
            </w:r>
            <w:r>
              <w:rPr>
                <w:rFonts w:cs="Times New Roman"/>
                <w:szCs w:val="28"/>
                <w:lang w:val="be-BY"/>
              </w:rPr>
              <w:t>літэрал дваічнага ліка</w:t>
            </w:r>
            <w:r>
              <w:rPr>
                <w:rFonts w:cs="Times New Roman"/>
                <w:szCs w:val="28"/>
                <w:lang w:val="en-US"/>
              </w:rPr>
              <w:t>&gt;</w:t>
            </w:r>
          </w:p>
        </w:tc>
        <w:tc>
          <w:tcPr>
            <w:tcW w:w="2039" w:type="dxa"/>
          </w:tcPr>
          <w:p w14:paraId="565DBEC6" w14:textId="10A3AB70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l</w:t>
            </w:r>
          </w:p>
        </w:tc>
        <w:tc>
          <w:tcPr>
            <w:tcW w:w="4898" w:type="dxa"/>
          </w:tcPr>
          <w:p w14:paraId="656C9C1A" w14:textId="5ED4EB25" w:rsidR="00B207D7" w:rsidRPr="008A4802" w:rsidRDefault="008A4802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(1+0)</w:t>
            </w:r>
            <w:r>
              <w:rPr>
                <w:rFonts w:cs="Times New Roman"/>
                <w:szCs w:val="28"/>
                <w:vertAlign w:val="superscript"/>
                <w:lang w:val="en-US"/>
              </w:rPr>
              <w:t>+</w:t>
            </w:r>
            <w:r>
              <w:rPr>
                <w:rFonts w:cs="Times New Roman"/>
                <w:szCs w:val="28"/>
                <w:lang w:val="en-US"/>
              </w:rPr>
              <w:t>b</w:t>
            </w:r>
          </w:p>
        </w:tc>
      </w:tr>
      <w:tr w:rsidR="00B207D7" w14:paraId="7ED5933E" w14:textId="77777777" w:rsidTr="008A4802">
        <w:tc>
          <w:tcPr>
            <w:tcW w:w="3314" w:type="dxa"/>
          </w:tcPr>
          <w:p w14:paraId="2578FFFD" w14:textId="5E2A915C" w:rsidR="00B207D7" w:rsidRDefault="00B207D7" w:rsidP="00B207D7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&lt;</w:t>
            </w:r>
            <w:r>
              <w:rPr>
                <w:rFonts w:cs="Times New Roman"/>
                <w:szCs w:val="28"/>
                <w:lang w:val="be-BY"/>
              </w:rPr>
              <w:t>літэрал васьмірычнага ліка</w:t>
            </w:r>
            <w:r>
              <w:rPr>
                <w:rFonts w:cs="Times New Roman"/>
                <w:szCs w:val="28"/>
                <w:lang w:val="en-US"/>
              </w:rPr>
              <w:t>&gt;</w:t>
            </w:r>
          </w:p>
        </w:tc>
        <w:tc>
          <w:tcPr>
            <w:tcW w:w="2039" w:type="dxa"/>
          </w:tcPr>
          <w:p w14:paraId="2E016028" w14:textId="71F49012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l</w:t>
            </w:r>
          </w:p>
        </w:tc>
        <w:tc>
          <w:tcPr>
            <w:tcW w:w="4898" w:type="dxa"/>
          </w:tcPr>
          <w:p w14:paraId="05D2B0CE" w14:textId="625705B5" w:rsidR="00B207D7" w:rsidRPr="008A4802" w:rsidRDefault="008A4802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(1+2+3+4+5+6+7+0)</w:t>
            </w:r>
            <w:r>
              <w:rPr>
                <w:rFonts w:cs="Times New Roman"/>
                <w:szCs w:val="28"/>
                <w:vertAlign w:val="superscript"/>
                <w:lang w:val="en-US"/>
              </w:rPr>
              <w:t>+</w:t>
            </w:r>
            <w:r>
              <w:rPr>
                <w:rFonts w:cs="Times New Roman"/>
                <w:szCs w:val="28"/>
                <w:lang w:val="en-US"/>
              </w:rPr>
              <w:t>o</w:t>
            </w:r>
          </w:p>
        </w:tc>
      </w:tr>
      <w:tr w:rsidR="00B207D7" w14:paraId="60813697" w14:textId="77777777" w:rsidTr="008A4802">
        <w:tc>
          <w:tcPr>
            <w:tcW w:w="3314" w:type="dxa"/>
          </w:tcPr>
          <w:p w14:paraId="60100367" w14:textId="458E23DF" w:rsidR="00B207D7" w:rsidRDefault="00B207D7" w:rsidP="00B207D7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&lt;</w:t>
            </w:r>
            <w:r>
              <w:rPr>
                <w:rFonts w:cs="Times New Roman"/>
                <w:szCs w:val="28"/>
                <w:lang w:val="be-BY"/>
              </w:rPr>
              <w:t>літэрал шаснадцацірычнага ліка</w:t>
            </w:r>
            <w:r>
              <w:rPr>
                <w:rFonts w:cs="Times New Roman"/>
                <w:szCs w:val="28"/>
                <w:lang w:val="en-US"/>
              </w:rPr>
              <w:t>&gt;</w:t>
            </w:r>
          </w:p>
        </w:tc>
        <w:tc>
          <w:tcPr>
            <w:tcW w:w="2039" w:type="dxa"/>
          </w:tcPr>
          <w:p w14:paraId="615F69EC" w14:textId="4E47FF12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l</w:t>
            </w:r>
          </w:p>
        </w:tc>
        <w:tc>
          <w:tcPr>
            <w:tcW w:w="4898" w:type="dxa"/>
          </w:tcPr>
          <w:p w14:paraId="246F64F8" w14:textId="3AE7467B" w:rsidR="00B207D7" w:rsidRDefault="008A4802" w:rsidP="00F3168C">
            <w:pPr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en-US"/>
              </w:rPr>
              <w:t>(&lt;</w:t>
            </w:r>
            <w:r>
              <w:rPr>
                <w:rFonts w:cs="Times New Roman"/>
                <w:szCs w:val="28"/>
                <w:lang w:val="be-BY"/>
              </w:rPr>
              <w:t>лічбы</w:t>
            </w:r>
            <w:r>
              <w:rPr>
                <w:rFonts w:cs="Times New Roman"/>
                <w:szCs w:val="28"/>
                <w:lang w:val="en-US"/>
              </w:rPr>
              <w:t>&gt;+&lt;a..f&gt;)</w:t>
            </w:r>
            <w:r>
              <w:rPr>
                <w:rFonts w:cs="Times New Roman"/>
                <w:szCs w:val="28"/>
                <w:vertAlign w:val="superscript"/>
                <w:lang w:val="en-US"/>
              </w:rPr>
              <w:t>+</w:t>
            </w:r>
            <w:r>
              <w:rPr>
                <w:rFonts w:cs="Times New Roman"/>
                <w:szCs w:val="28"/>
                <w:lang w:val="en-US"/>
              </w:rPr>
              <w:t>h</w:t>
            </w:r>
          </w:p>
        </w:tc>
      </w:tr>
      <w:tr w:rsidR="00B207D7" w14:paraId="72EF8E3A" w14:textId="77777777" w:rsidTr="008A4802">
        <w:tc>
          <w:tcPr>
            <w:tcW w:w="3314" w:type="dxa"/>
          </w:tcPr>
          <w:p w14:paraId="4C17E29E" w14:textId="2920EB9A" w:rsidR="00B207D7" w:rsidRDefault="00B207D7" w:rsidP="00B207D7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&lt;</w:t>
            </w:r>
            <w:r>
              <w:rPr>
                <w:rFonts w:cs="Times New Roman"/>
                <w:szCs w:val="28"/>
                <w:lang w:val="be-BY"/>
              </w:rPr>
              <w:t>літэрал сімвала</w:t>
            </w:r>
            <w:r>
              <w:rPr>
                <w:rFonts w:cs="Times New Roman"/>
                <w:szCs w:val="28"/>
                <w:lang w:val="en-US"/>
              </w:rPr>
              <w:t>&gt;</w:t>
            </w:r>
          </w:p>
        </w:tc>
        <w:tc>
          <w:tcPr>
            <w:tcW w:w="2039" w:type="dxa"/>
          </w:tcPr>
          <w:p w14:paraId="4B5D93E6" w14:textId="3B112B2F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l</w:t>
            </w:r>
          </w:p>
        </w:tc>
        <w:tc>
          <w:tcPr>
            <w:tcW w:w="4898" w:type="dxa"/>
          </w:tcPr>
          <w:p w14:paraId="5FFFC9DA" w14:textId="1EB83372" w:rsidR="00B207D7" w:rsidRPr="008A4802" w:rsidRDefault="008A4802" w:rsidP="008A4802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‘&lt;</w:t>
            </w:r>
            <w:r>
              <w:rPr>
                <w:rFonts w:cs="Times New Roman"/>
                <w:szCs w:val="28"/>
                <w:lang w:val="be-BY"/>
              </w:rPr>
              <w:t>літара</w:t>
            </w:r>
            <w:r>
              <w:rPr>
                <w:rFonts w:cs="Times New Roman"/>
                <w:szCs w:val="28"/>
                <w:lang w:val="en-US"/>
              </w:rPr>
              <w:t>&gt;’</w:t>
            </w:r>
          </w:p>
        </w:tc>
      </w:tr>
      <w:tr w:rsidR="00B207D7" w14:paraId="2B8A7805" w14:textId="77777777" w:rsidTr="008A4802">
        <w:tc>
          <w:tcPr>
            <w:tcW w:w="3314" w:type="dxa"/>
          </w:tcPr>
          <w:p w14:paraId="43CC6F5C" w14:textId="05453329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&lt;</w:t>
            </w:r>
            <w:r>
              <w:rPr>
                <w:rFonts w:cs="Times New Roman"/>
                <w:szCs w:val="28"/>
                <w:lang w:val="be-BY"/>
              </w:rPr>
              <w:t>ідэнтыфікатар</w:t>
            </w:r>
            <w:r>
              <w:rPr>
                <w:rFonts w:cs="Times New Roman"/>
                <w:szCs w:val="28"/>
                <w:lang w:val="en-US"/>
              </w:rPr>
              <w:t>&gt;</w:t>
            </w:r>
          </w:p>
        </w:tc>
        <w:tc>
          <w:tcPr>
            <w:tcW w:w="2039" w:type="dxa"/>
          </w:tcPr>
          <w:p w14:paraId="14D90866" w14:textId="4AC86524" w:rsidR="00B207D7" w:rsidRPr="00363F56" w:rsidRDefault="00363F56" w:rsidP="00F3168C">
            <w:pPr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i</w:t>
            </w:r>
          </w:p>
        </w:tc>
        <w:tc>
          <w:tcPr>
            <w:tcW w:w="4898" w:type="dxa"/>
          </w:tcPr>
          <w:p w14:paraId="6523DAB6" w14:textId="6B9890A8" w:rsidR="00B207D7" w:rsidRPr="008A4802" w:rsidRDefault="008A4802" w:rsidP="00F3168C">
            <w:pPr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en-US"/>
              </w:rPr>
              <w:t>&lt;</w:t>
            </w:r>
            <w:r>
              <w:rPr>
                <w:rFonts w:cs="Times New Roman"/>
                <w:szCs w:val="28"/>
                <w:lang w:val="be-BY"/>
              </w:rPr>
              <w:t>літара</w:t>
            </w:r>
            <w:r>
              <w:rPr>
                <w:rFonts w:cs="Times New Roman"/>
                <w:szCs w:val="28"/>
                <w:lang w:val="en-US"/>
              </w:rPr>
              <w:t>&gt;</w:t>
            </w:r>
            <w:r>
              <w:rPr>
                <w:rFonts w:cs="Times New Roman"/>
                <w:szCs w:val="28"/>
                <w:lang w:val="be-BY"/>
              </w:rPr>
              <w:t>(</w:t>
            </w:r>
            <w:r>
              <w:rPr>
                <w:rFonts w:cs="Times New Roman"/>
                <w:szCs w:val="28"/>
                <w:lang w:val="en-US"/>
              </w:rPr>
              <w:t>&lt;</w:t>
            </w:r>
            <w:r>
              <w:rPr>
                <w:rFonts w:cs="Times New Roman"/>
                <w:szCs w:val="28"/>
                <w:lang w:val="be-BY"/>
              </w:rPr>
              <w:t>літара</w:t>
            </w:r>
            <w:r>
              <w:rPr>
                <w:rFonts w:cs="Times New Roman"/>
                <w:szCs w:val="28"/>
                <w:lang w:val="en-US"/>
              </w:rPr>
              <w:t>&gt;</w:t>
            </w:r>
            <w:r>
              <w:rPr>
                <w:rFonts w:cs="Times New Roman"/>
                <w:szCs w:val="28"/>
                <w:lang w:val="be-BY"/>
              </w:rPr>
              <w:t>+</w:t>
            </w:r>
            <w:r>
              <w:rPr>
                <w:rFonts w:cs="Times New Roman"/>
                <w:szCs w:val="28"/>
                <w:lang w:val="en-US"/>
              </w:rPr>
              <w:t>&lt;</w:t>
            </w:r>
            <w:r>
              <w:rPr>
                <w:rFonts w:cs="Times New Roman"/>
                <w:szCs w:val="28"/>
                <w:lang w:val="be-BY"/>
              </w:rPr>
              <w:t>лічба</w:t>
            </w:r>
            <w:r>
              <w:rPr>
                <w:rFonts w:cs="Times New Roman"/>
                <w:szCs w:val="28"/>
                <w:lang w:val="en-US"/>
              </w:rPr>
              <w:t>&gt;</w:t>
            </w:r>
            <w:r>
              <w:rPr>
                <w:rFonts w:cs="Times New Roman"/>
                <w:szCs w:val="28"/>
                <w:lang w:val="be-BY"/>
              </w:rPr>
              <w:t>)</w:t>
            </w:r>
            <w:r>
              <w:rPr>
                <w:rFonts w:cs="Times New Roman"/>
                <w:szCs w:val="28"/>
                <w:vertAlign w:val="superscript"/>
                <w:lang w:val="be-BY"/>
              </w:rPr>
              <w:t>+</w:t>
            </w:r>
          </w:p>
        </w:tc>
      </w:tr>
    </w:tbl>
    <w:p w14:paraId="26D53649" w14:textId="77777777" w:rsidR="00F3168C" w:rsidRPr="00F3168C" w:rsidRDefault="00F3168C" w:rsidP="00F3168C">
      <w:pPr>
        <w:rPr>
          <w:lang w:val="be-BY"/>
        </w:rPr>
      </w:pPr>
    </w:p>
    <w:p w14:paraId="19B5C745" w14:textId="4142127E" w:rsidR="00237E88" w:rsidRDefault="00237E88" w:rsidP="0002695E">
      <w:pPr>
        <w:pStyle w:val="2"/>
        <w:rPr>
          <w:lang w:val="be-BY"/>
        </w:rPr>
      </w:pPr>
      <w:r w:rsidRPr="00DF354E">
        <w:t xml:space="preserve">3.5 </w:t>
      </w:r>
      <w:bookmarkStart w:id="37" w:name="_Toc469958249"/>
      <w:r w:rsidR="00C36914">
        <w:rPr>
          <w:lang w:val="be-BY"/>
        </w:rPr>
        <w:t>Асноўныя структуры дадзеных</w:t>
      </w:r>
    </w:p>
    <w:p w14:paraId="29AE9658" w14:textId="7BC70135" w:rsidR="0002695E" w:rsidRDefault="00E96E38" w:rsidP="00237E88">
      <w:pPr>
        <w:pStyle w:val="a9"/>
        <w:spacing w:before="360" w:after="240" w:line="240" w:lineRule="auto"/>
        <w:ind w:left="0"/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>Асноўныя структуры, выкарыстаныя для пабудовы табліц лексем і ідэнтыфікатараў прадстаўлены ў дадатку А. Лексема ўтрымлівае інфармацыю аб сваім становішчы, індэкс адпавядаючаму ёй ідэнтыфікатару, а таксама сістэму злічэння. Элемент табліцы ідэнтыфікатараў ўтрымлівае індэкс ў табліцы лексем, тып дадзеных, тып ідэнтыфікатара, функцыя, якой ідэнтыфікатар належыць а таксама значэнне, калі ідэнтыфікатар з’яўляецца літэралам. Апрача ідэнтыфікатараў На этапе лексічнага аналіза ствараецца табліца функцый, якая ўтрымлівае тып вяртаемага значэння функцый, яе параметры і лакальныя зменныя.</w:t>
      </w:r>
    </w:p>
    <w:p w14:paraId="3D8BE58B" w14:textId="42B08C37" w:rsidR="00237E88" w:rsidRDefault="00237E88" w:rsidP="0002695E">
      <w:pPr>
        <w:pStyle w:val="2"/>
        <w:rPr>
          <w:lang w:val="be-BY"/>
        </w:rPr>
      </w:pPr>
      <w:bookmarkStart w:id="38" w:name="_Toc26704447"/>
      <w:r w:rsidRPr="00A407B7">
        <w:t xml:space="preserve">3.6  </w:t>
      </w:r>
      <w:bookmarkEnd w:id="37"/>
      <w:bookmarkEnd w:id="38"/>
      <w:r w:rsidR="00C36914">
        <w:rPr>
          <w:lang w:val="be-BY"/>
        </w:rPr>
        <w:t>Структура і пералічэнне паведамленняў л</w:t>
      </w:r>
      <w:r w:rsidR="00873575">
        <w:rPr>
          <w:lang w:val="be-BY"/>
        </w:rPr>
        <w:t>е</w:t>
      </w:r>
      <w:r w:rsidR="00C36914">
        <w:rPr>
          <w:lang w:val="be-BY"/>
        </w:rPr>
        <w:t>ксічнага аналізатара</w:t>
      </w:r>
    </w:p>
    <w:p w14:paraId="02FC0186" w14:textId="27CF707E" w:rsidR="002B41DE" w:rsidRDefault="002B41DE" w:rsidP="002B41DE">
      <w:pPr>
        <w:rPr>
          <w:lang w:val="be-BY"/>
        </w:rPr>
      </w:pPr>
      <w:r>
        <w:rPr>
          <w:lang w:val="be-BY"/>
        </w:rPr>
        <w:t>Спіс дапусцімых памылак на лексічны аналізатары прыведзены ў табліц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93"/>
        <w:gridCol w:w="7371"/>
      </w:tblGrid>
      <w:tr w:rsidR="00C131C2" w14:paraId="13E35002" w14:textId="30B91C86" w:rsidTr="008A4802">
        <w:tc>
          <w:tcPr>
            <w:tcW w:w="2093" w:type="dxa"/>
          </w:tcPr>
          <w:p w14:paraId="6961414B" w14:textId="6EAF9141" w:rsidR="00C131C2" w:rsidRDefault="00C131C2" w:rsidP="002B41DE">
            <w:pPr>
              <w:rPr>
                <w:lang w:val="be-BY"/>
              </w:rPr>
            </w:pPr>
            <w:r>
              <w:rPr>
                <w:lang w:val="be-BY"/>
              </w:rPr>
              <w:t>код памылкі</w:t>
            </w:r>
          </w:p>
        </w:tc>
        <w:tc>
          <w:tcPr>
            <w:tcW w:w="7371" w:type="dxa"/>
          </w:tcPr>
          <w:p w14:paraId="5312D0DB" w14:textId="6064645F" w:rsidR="00C131C2" w:rsidRDefault="00C131C2" w:rsidP="002B41DE">
            <w:pPr>
              <w:rPr>
                <w:lang w:val="be-BY"/>
              </w:rPr>
            </w:pPr>
            <w:r>
              <w:rPr>
                <w:lang w:val="be-BY"/>
              </w:rPr>
              <w:t>тэкст памылкі</w:t>
            </w:r>
          </w:p>
        </w:tc>
      </w:tr>
      <w:tr w:rsidR="00C131C2" w14:paraId="08113C5B" w14:textId="26AAE64B" w:rsidTr="008A4802">
        <w:tc>
          <w:tcPr>
            <w:tcW w:w="2093" w:type="dxa"/>
          </w:tcPr>
          <w:p w14:paraId="1281062A" w14:textId="61513F58" w:rsidR="00C131C2" w:rsidRDefault="00C131C2" w:rsidP="002B41DE">
            <w:pPr>
              <w:rPr>
                <w:lang w:val="be-BY"/>
              </w:rPr>
            </w:pPr>
            <w:r>
              <w:rPr>
                <w:lang w:val="be-BY"/>
              </w:rPr>
              <w:t>200</w:t>
            </w:r>
          </w:p>
        </w:tc>
        <w:tc>
          <w:tcPr>
            <w:tcW w:w="7371" w:type="dxa"/>
          </w:tcPr>
          <w:p w14:paraId="7AD63DE4" w14:textId="0B469C3B" w:rsidR="00C131C2" w:rsidRDefault="00C131C2" w:rsidP="00C131C2">
            <w:pPr>
              <w:rPr>
                <w:lang w:val="be-BY"/>
              </w:rPr>
            </w:pPr>
            <w:r>
              <w:t>maximum number of lexem</w:t>
            </w:r>
          </w:p>
        </w:tc>
      </w:tr>
      <w:tr w:rsidR="00C131C2" w14:paraId="06D58994" w14:textId="275F785E" w:rsidTr="008A4802">
        <w:tc>
          <w:tcPr>
            <w:tcW w:w="2093" w:type="dxa"/>
          </w:tcPr>
          <w:p w14:paraId="18453186" w14:textId="04F7F428" w:rsidR="00C131C2" w:rsidRDefault="00C131C2" w:rsidP="002B41DE">
            <w:pPr>
              <w:rPr>
                <w:lang w:val="be-BY"/>
              </w:rPr>
            </w:pPr>
            <w:r>
              <w:rPr>
                <w:lang w:val="be-BY"/>
              </w:rPr>
              <w:t>201</w:t>
            </w:r>
          </w:p>
        </w:tc>
        <w:tc>
          <w:tcPr>
            <w:tcW w:w="7371" w:type="dxa"/>
          </w:tcPr>
          <w:p w14:paraId="31899994" w14:textId="043AF8E6" w:rsidR="00C131C2" w:rsidRDefault="00C131C2" w:rsidP="00C131C2">
            <w:pPr>
              <w:rPr>
                <w:lang w:val="be-BY"/>
              </w:rPr>
            </w:pPr>
            <w:r>
              <w:t>maximum number of id</w:t>
            </w:r>
          </w:p>
        </w:tc>
      </w:tr>
      <w:tr w:rsidR="00C131C2" w14:paraId="01291B2E" w14:textId="0EFCD8FB" w:rsidTr="008A4802">
        <w:tc>
          <w:tcPr>
            <w:tcW w:w="2093" w:type="dxa"/>
          </w:tcPr>
          <w:p w14:paraId="6A059269" w14:textId="764C52CB" w:rsidR="00C131C2" w:rsidRDefault="00C131C2" w:rsidP="002B41DE">
            <w:pPr>
              <w:rPr>
                <w:lang w:val="be-BY"/>
              </w:rPr>
            </w:pPr>
            <w:r>
              <w:rPr>
                <w:lang w:val="be-BY"/>
              </w:rPr>
              <w:t>204</w:t>
            </w:r>
          </w:p>
        </w:tc>
        <w:tc>
          <w:tcPr>
            <w:tcW w:w="7371" w:type="dxa"/>
          </w:tcPr>
          <w:p w14:paraId="72CEC359" w14:textId="1EC703AD" w:rsidR="00C131C2" w:rsidRDefault="00C131C2" w:rsidP="00C131C2">
            <w:pPr>
              <w:rPr>
                <w:lang w:val="be-BY"/>
              </w:rPr>
            </w:pPr>
            <w:r>
              <w:t>lexic error</w:t>
            </w:r>
          </w:p>
        </w:tc>
      </w:tr>
      <w:tr w:rsidR="00C131C2" w:rsidRPr="001B7DA2" w14:paraId="45C904F5" w14:textId="3261ED97" w:rsidTr="008A4802">
        <w:tc>
          <w:tcPr>
            <w:tcW w:w="2093" w:type="dxa"/>
          </w:tcPr>
          <w:p w14:paraId="0D9A2805" w14:textId="4A47D96D" w:rsidR="00C131C2" w:rsidRDefault="00C131C2" w:rsidP="002B41DE">
            <w:pPr>
              <w:rPr>
                <w:lang w:val="be-BY"/>
              </w:rPr>
            </w:pPr>
            <w:r>
              <w:rPr>
                <w:lang w:val="be-BY"/>
              </w:rPr>
              <w:t>215</w:t>
            </w:r>
          </w:p>
        </w:tc>
        <w:tc>
          <w:tcPr>
            <w:tcW w:w="7371" w:type="dxa"/>
          </w:tcPr>
          <w:p w14:paraId="6DFE09C0" w14:textId="764569F2" w:rsidR="00C131C2" w:rsidRPr="00C131C2" w:rsidRDefault="00C131C2" w:rsidP="00C131C2">
            <w:pPr>
              <w:rPr>
                <w:lang w:val="en-US"/>
              </w:rPr>
            </w:pPr>
            <w:r w:rsidRPr="00C131C2">
              <w:rPr>
                <w:lang w:val="en-US"/>
              </w:rPr>
              <w:t>errors count reached the limit</w:t>
            </w:r>
          </w:p>
        </w:tc>
      </w:tr>
      <w:tr w:rsidR="00C131C2" w:rsidRPr="001B7DA2" w14:paraId="222E60FA" w14:textId="69CFA221" w:rsidTr="008A4802">
        <w:tc>
          <w:tcPr>
            <w:tcW w:w="2093" w:type="dxa"/>
          </w:tcPr>
          <w:p w14:paraId="7B9464F9" w14:textId="0D9816A4" w:rsidR="00C131C2" w:rsidRDefault="00C131C2" w:rsidP="002B41DE">
            <w:pPr>
              <w:rPr>
                <w:lang w:val="be-BY"/>
              </w:rPr>
            </w:pPr>
            <w:r>
              <w:rPr>
                <w:lang w:val="be-BY"/>
              </w:rPr>
              <w:t>217</w:t>
            </w:r>
          </w:p>
        </w:tc>
        <w:tc>
          <w:tcPr>
            <w:tcW w:w="7371" w:type="dxa"/>
          </w:tcPr>
          <w:p w14:paraId="06F28D96" w14:textId="44145585" w:rsidR="00C131C2" w:rsidRPr="00C131C2" w:rsidRDefault="00C131C2" w:rsidP="00C131C2">
            <w:pPr>
              <w:rPr>
                <w:lang w:val="en-US"/>
              </w:rPr>
            </w:pPr>
            <w:r w:rsidRPr="00C131C2">
              <w:rPr>
                <w:lang w:val="en-US"/>
              </w:rPr>
              <w:t>parametrs count reached the limit</w:t>
            </w:r>
          </w:p>
        </w:tc>
      </w:tr>
      <w:tr w:rsidR="00C131C2" w:rsidRPr="001B7DA2" w14:paraId="6A8A8015" w14:textId="54E09F98" w:rsidTr="008A4802">
        <w:tc>
          <w:tcPr>
            <w:tcW w:w="2093" w:type="dxa"/>
          </w:tcPr>
          <w:p w14:paraId="3815EE39" w14:textId="1EA93FD0" w:rsidR="00C131C2" w:rsidRDefault="00C131C2" w:rsidP="002B41DE">
            <w:pPr>
              <w:rPr>
                <w:lang w:val="be-BY"/>
              </w:rPr>
            </w:pPr>
            <w:r>
              <w:rPr>
                <w:lang w:val="be-BY"/>
              </w:rPr>
              <w:t>218</w:t>
            </w:r>
          </w:p>
        </w:tc>
        <w:tc>
          <w:tcPr>
            <w:tcW w:w="7371" w:type="dxa"/>
          </w:tcPr>
          <w:p w14:paraId="3C60D9A6" w14:textId="32B9F3DB" w:rsidR="00C131C2" w:rsidRPr="00C131C2" w:rsidRDefault="00C131C2" w:rsidP="00C131C2">
            <w:pPr>
              <w:rPr>
                <w:lang w:val="en-US"/>
              </w:rPr>
            </w:pPr>
            <w:r w:rsidRPr="00C131C2">
              <w:rPr>
                <w:lang w:val="en-US"/>
              </w:rPr>
              <w:t>functions count reached the limit</w:t>
            </w:r>
          </w:p>
        </w:tc>
      </w:tr>
    </w:tbl>
    <w:p w14:paraId="1322597B" w14:textId="77777777" w:rsidR="002B41DE" w:rsidRPr="002B41DE" w:rsidRDefault="002B41DE" w:rsidP="002B41DE">
      <w:pPr>
        <w:rPr>
          <w:lang w:val="be-BY"/>
        </w:rPr>
      </w:pPr>
    </w:p>
    <w:p w14:paraId="21934E79" w14:textId="0B52FAD0" w:rsidR="002B41DE" w:rsidRDefault="00237E88" w:rsidP="002B41DE">
      <w:pPr>
        <w:pStyle w:val="2"/>
        <w:rPr>
          <w:lang w:val="be-BY"/>
        </w:rPr>
      </w:pPr>
      <w:bookmarkStart w:id="39" w:name="_Toc469958250"/>
      <w:bookmarkStart w:id="40" w:name="_Toc26704448"/>
      <w:r w:rsidRPr="00873575">
        <w:rPr>
          <w:lang w:val="be-BY"/>
        </w:rPr>
        <w:t xml:space="preserve">3.7 </w:t>
      </w:r>
      <w:bookmarkEnd w:id="39"/>
      <w:bookmarkEnd w:id="40"/>
      <w:r w:rsidR="00C36914">
        <w:rPr>
          <w:lang w:val="be-BY"/>
        </w:rPr>
        <w:t>Прынцып апрацоўкі памылак</w:t>
      </w:r>
      <w:r w:rsidR="002B41DE" w:rsidRPr="002B41DE">
        <w:rPr>
          <w:lang w:val="be-BY"/>
        </w:rPr>
        <w:t xml:space="preserve"> </w:t>
      </w:r>
    </w:p>
    <w:p w14:paraId="2B364057" w14:textId="77777777" w:rsidR="002B41DE" w:rsidRPr="00873575" w:rsidRDefault="002B41DE" w:rsidP="002B41DE">
      <w:pPr>
        <w:pStyle w:val="a9"/>
        <w:spacing w:before="360" w:after="240" w:line="240" w:lineRule="auto"/>
        <w:ind w:left="0"/>
        <w:outlineLvl w:val="1"/>
        <w:rPr>
          <w:lang w:val="be-BY"/>
        </w:rPr>
      </w:pPr>
      <w:r>
        <w:rPr>
          <w:rFonts w:cs="Times New Roman"/>
          <w:szCs w:val="28"/>
          <w:lang w:val="be-BY"/>
        </w:rPr>
        <w:t>Пры паспяховым аналізе зыходнага тэкста лексічны аналізатар выводзіць атрыманую табліцу лексем, з указаннем нумароў радкоў. Пры паведамленні аб памылцы выводзіцца радок памылковай лексемы, пачынаючы адлік з 1, пазіцыя пачатку памылковай лексемы ў радку, пачынаючы з 0, код і тэкст памылкі. Пры з’яўденні памылкі яна запісваецца ў адпаведны спіс і праца аналізатара працягваецца да тых пор, пакуль колькасць памылак ў спісе не дасягне рэўнай адметкі, вызначынай параметрам. У гэтым выпадку праца лексічнага аналізатара спыняецца і выводзяцца памылкі, захаваныя ў спісе. У выпадку, калі спіс не перапоўніўся аналізатар працягвае працу да канца, пасля чаго спыняецца праца транслятара а атрыманыя памылкі выводзяцца.</w:t>
      </w:r>
    </w:p>
    <w:p w14:paraId="53C64CB3" w14:textId="516EC548" w:rsidR="00C36914" w:rsidRDefault="00237E88" w:rsidP="00C131C2">
      <w:pPr>
        <w:pStyle w:val="2"/>
        <w:rPr>
          <w:lang w:val="be-BY"/>
        </w:rPr>
      </w:pPr>
      <w:r w:rsidRPr="002431A4">
        <w:rPr>
          <w:lang w:val="be-BY"/>
        </w:rPr>
        <w:lastRenderedPageBreak/>
        <w:t xml:space="preserve">3.8 </w:t>
      </w:r>
      <w:r w:rsidR="00C36914" w:rsidRPr="002431A4">
        <w:rPr>
          <w:lang w:val="be-BY"/>
        </w:rPr>
        <w:t>Параметры лексічнага аналізатара</w:t>
      </w:r>
    </w:p>
    <w:p w14:paraId="58D8E0F0" w14:textId="38FC946E" w:rsidR="00C131C2" w:rsidRPr="00C131C2" w:rsidRDefault="00C131C2" w:rsidP="00C131C2">
      <w:pPr>
        <w:rPr>
          <w:lang w:val="be-BY"/>
        </w:rPr>
      </w:pPr>
      <w:r>
        <w:rPr>
          <w:lang w:val="be-BY"/>
        </w:rPr>
        <w:t>Параметрамі лексічнага аналізатара з’яўляецца файл, куды будзе запісвацца інфармацыя аб ходзе аналіза, зыходны тэкст, які будзе апрацоўвацца аналізатарам і максімальная колькасць памылак, пры якой аналізатар будзе працягваць працу.</w:t>
      </w:r>
    </w:p>
    <w:p w14:paraId="5A48113D" w14:textId="2C165873" w:rsidR="00237E88" w:rsidRDefault="00237E88" w:rsidP="00237E88">
      <w:pPr>
        <w:tabs>
          <w:tab w:val="left" w:pos="540"/>
          <w:tab w:val="left" w:pos="900"/>
        </w:tabs>
        <w:spacing w:before="360" w:after="240" w:line="240" w:lineRule="auto"/>
        <w:rPr>
          <w:rFonts w:cs="Times New Roman"/>
          <w:b/>
          <w:szCs w:val="28"/>
          <w:lang w:val="be-BY"/>
        </w:rPr>
      </w:pPr>
      <w:r w:rsidRPr="00873575">
        <w:rPr>
          <w:rFonts w:cs="Times New Roman"/>
          <w:b/>
          <w:szCs w:val="28"/>
          <w:lang w:val="be-BY"/>
        </w:rPr>
        <w:t xml:space="preserve">3.9 </w:t>
      </w:r>
      <w:r w:rsidR="005051F4">
        <w:rPr>
          <w:rFonts w:cs="Times New Roman"/>
          <w:b/>
          <w:szCs w:val="28"/>
          <w:lang w:val="be-BY"/>
        </w:rPr>
        <w:t>Алгарытм лексічнага аналізатара</w:t>
      </w:r>
    </w:p>
    <w:p w14:paraId="27DC7D54" w14:textId="1E27F713" w:rsidR="00DD766D" w:rsidRPr="00D732AC" w:rsidRDefault="00356B4D" w:rsidP="00D732AC">
      <w:pPr>
        <w:tabs>
          <w:tab w:val="left" w:pos="540"/>
          <w:tab w:val="left" w:pos="900"/>
        </w:tabs>
        <w:spacing w:before="360" w:after="240" w:line="240" w:lineRule="auto"/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 xml:space="preserve">Алагарытм лексічнага аналізатара засноўваецца на пасімвальным абыходзе зыходнага тэкста з мэтай выдзялення лексем, шляхам параўанання словаў зыходнага тэкса з ключавымі словамі мовы </w:t>
      </w:r>
      <w:r>
        <w:rPr>
          <w:rFonts w:cs="Times New Roman"/>
          <w:szCs w:val="28"/>
          <w:lang w:val="en-US"/>
        </w:rPr>
        <w:t>LLH</w:t>
      </w:r>
      <w:r w:rsidRPr="00356B4D">
        <w:rPr>
          <w:rFonts w:cs="Times New Roman"/>
          <w:szCs w:val="28"/>
          <w:lang w:val="be-BY"/>
        </w:rPr>
        <w:t>-2019</w:t>
      </w:r>
      <w:r>
        <w:rPr>
          <w:rFonts w:cs="Times New Roman"/>
          <w:szCs w:val="28"/>
          <w:lang w:val="be-BY"/>
        </w:rPr>
        <w:t xml:space="preserve">, альбо шляхам распазнавання прынадлежнасці словаў рэгулярным граматыкыкам. </w:t>
      </w:r>
    </w:p>
    <w:p w14:paraId="6E9235D9" w14:textId="29672481" w:rsidR="00BB5116" w:rsidRPr="00FF3484" w:rsidRDefault="00BB5116" w:rsidP="00FF3484">
      <w:pPr>
        <w:pStyle w:val="a9"/>
        <w:spacing w:before="360" w:after="240" w:line="240" w:lineRule="auto"/>
        <w:ind w:left="0"/>
        <w:rPr>
          <w:rFonts w:cs="Times New Roman"/>
          <w:szCs w:val="28"/>
          <w:lang w:val="be-BY"/>
        </w:rPr>
      </w:pPr>
      <w:r>
        <w:rPr>
          <w:rFonts w:cs="Times New Roman"/>
          <w:bCs/>
          <w:szCs w:val="28"/>
          <w:lang w:val="be-BY"/>
        </w:rPr>
        <w:t xml:space="preserve">Адбываецца абыход пасімвальна зыходнага тэксту праграммы. Пры сустрэчы сімвалаў-сепаратараў адбываецца апрацоўка атрыманага </w:t>
      </w:r>
      <w:r w:rsidRPr="00FF3484">
        <w:rPr>
          <w:rFonts w:cs="Times New Roman"/>
          <w:bCs/>
          <w:szCs w:val="28"/>
          <w:lang w:val="be-BY"/>
        </w:rPr>
        <w:t>слова</w:t>
      </w:r>
      <w:r w:rsidR="00FC6D94" w:rsidRPr="00FF3484">
        <w:rPr>
          <w:rFonts w:cs="Times New Roman"/>
          <w:bCs/>
          <w:szCs w:val="28"/>
          <w:lang w:val="be-BY"/>
        </w:rPr>
        <w:t>,</w:t>
      </w:r>
      <w:r w:rsidRPr="00FF3484">
        <w:rPr>
          <w:rFonts w:cs="Times New Roman"/>
          <w:bCs/>
          <w:szCs w:val="28"/>
          <w:lang w:val="be-BY"/>
        </w:rPr>
        <w:t xml:space="preserve"> а менавіта</w:t>
      </w:r>
      <w:r w:rsidR="00FC6D94">
        <w:rPr>
          <w:rFonts w:cs="Times New Roman"/>
          <w:bCs/>
          <w:szCs w:val="28"/>
          <w:lang w:val="be-BY"/>
        </w:rPr>
        <w:t>:</w:t>
      </w:r>
      <w:r>
        <w:rPr>
          <w:rFonts w:cs="Times New Roman"/>
          <w:bCs/>
          <w:szCs w:val="28"/>
          <w:lang w:val="be-BY"/>
        </w:rPr>
        <w:t xml:space="preserve"> праверка на ключавыя словы, літэралы і ідэнтыфікатар. Калі ўсе праверкі завяршыліся памылкай, аналізатар зм</w:t>
      </w:r>
      <w:r w:rsidR="00570295">
        <w:rPr>
          <w:rFonts w:cs="Times New Roman"/>
          <w:bCs/>
          <w:szCs w:val="28"/>
          <w:lang w:val="be-BY"/>
        </w:rPr>
        <w:t>я</w:t>
      </w:r>
      <w:r w:rsidR="00F044C7">
        <w:rPr>
          <w:rFonts w:cs="Times New Roman"/>
          <w:bCs/>
          <w:szCs w:val="28"/>
          <w:lang w:val="be-BY"/>
        </w:rPr>
        <w:t>шчае лексему памы</w:t>
      </w:r>
      <w:r w:rsidR="00570295">
        <w:rPr>
          <w:rFonts w:cs="Times New Roman"/>
          <w:bCs/>
          <w:szCs w:val="28"/>
          <w:lang w:val="be-BY"/>
        </w:rPr>
        <w:t>лкі, пасля чаго працягвае работу. Пры апрацоўцы слова таксама апрацоўваецца сепаратар, які стаіць пасля яго і ў за</w:t>
      </w:r>
      <w:r w:rsidR="00F044C7">
        <w:rPr>
          <w:rFonts w:cs="Times New Roman"/>
          <w:bCs/>
          <w:szCs w:val="28"/>
          <w:lang w:val="be-BY"/>
        </w:rPr>
        <w:t>л</w:t>
      </w:r>
      <w:r w:rsidR="00570295">
        <w:rPr>
          <w:rFonts w:cs="Times New Roman"/>
          <w:bCs/>
          <w:szCs w:val="28"/>
          <w:lang w:val="be-BY"/>
        </w:rPr>
        <w:t>ежнасці ад сепаратара ён будзе прадстаўлены ў выглядзе лексемы, альбо будзе прапушчаны.</w:t>
      </w:r>
      <w:r w:rsidR="0009297B">
        <w:rPr>
          <w:rFonts w:cs="Times New Roman"/>
          <w:bCs/>
          <w:szCs w:val="28"/>
          <w:lang w:val="be-BY"/>
        </w:rPr>
        <w:t xml:space="preserve"> </w:t>
      </w:r>
      <w:r w:rsidR="00CD57AC">
        <w:rPr>
          <w:rFonts w:cs="Times New Roman"/>
          <w:bCs/>
          <w:szCs w:val="28"/>
          <w:lang w:val="be-BY"/>
        </w:rPr>
        <w:t>Табліца ідэнтыфікатараў ствараецца шляхам абыходу табліцы лексем, з вызначэнне</w:t>
      </w:r>
      <w:r w:rsidR="00F044C7">
        <w:rPr>
          <w:rFonts w:cs="Times New Roman"/>
          <w:bCs/>
          <w:szCs w:val="28"/>
          <w:lang w:val="be-BY"/>
        </w:rPr>
        <w:t>м</w:t>
      </w:r>
      <w:r w:rsidR="00CD57AC">
        <w:rPr>
          <w:rFonts w:cs="Times New Roman"/>
          <w:bCs/>
          <w:szCs w:val="28"/>
          <w:lang w:val="be-BY"/>
        </w:rPr>
        <w:t xml:space="preserve"> тыпа, значэння і пазіцыі ідэнтыфікатара.</w:t>
      </w:r>
      <w:r w:rsidR="00FF3484" w:rsidRPr="00FF3484">
        <w:rPr>
          <w:rFonts w:cs="Times New Roman"/>
          <w:szCs w:val="28"/>
          <w:highlight w:val="yellow"/>
          <w:lang w:val="be-BY"/>
        </w:rPr>
        <w:t xml:space="preserve"> кот</w:t>
      </w:r>
    </w:p>
    <w:p w14:paraId="7D247778" w14:textId="4BD968B1" w:rsidR="005051F4" w:rsidRDefault="005051F4" w:rsidP="00BB5116">
      <w:pPr>
        <w:tabs>
          <w:tab w:val="left" w:pos="540"/>
          <w:tab w:val="left" w:pos="900"/>
        </w:tabs>
        <w:spacing w:before="360" w:after="240" w:line="240" w:lineRule="auto"/>
        <w:rPr>
          <w:rFonts w:cs="Times New Roman"/>
          <w:b/>
          <w:szCs w:val="28"/>
          <w:lang w:val="be-BY"/>
        </w:rPr>
      </w:pPr>
      <w:r>
        <w:rPr>
          <w:rFonts w:cs="Times New Roman"/>
          <w:b/>
          <w:szCs w:val="28"/>
          <w:lang w:val="be-BY"/>
        </w:rPr>
        <w:t>3.10 Кантрольны прыклад</w:t>
      </w:r>
    </w:p>
    <w:p w14:paraId="78E788A0" w14:textId="112F1E16" w:rsidR="007D52BB" w:rsidRDefault="002D3041" w:rsidP="007D52BB">
      <w:pPr>
        <w:tabs>
          <w:tab w:val="left" w:pos="540"/>
          <w:tab w:val="left" w:pos="900"/>
        </w:tabs>
        <w:spacing w:before="360" w:after="240" w:line="240" w:lineRule="auto"/>
        <w:rPr>
          <w:lang w:val="be-BY"/>
        </w:rPr>
      </w:pPr>
      <w:r>
        <w:rPr>
          <w:lang w:val="be-BY"/>
        </w:rPr>
        <w:t xml:space="preserve">Табліца лексем ўтрымлівае нумар радка ў зыходным кодзе, пасля чаго лексемы адпавядаючыя зыходнаму коду гэтага радка. </w:t>
      </w:r>
      <w:r w:rsidR="003161A0">
        <w:rPr>
          <w:lang w:val="be-BY"/>
        </w:rPr>
        <w:t>Атрыман</w:t>
      </w:r>
      <w:r w:rsidR="007D52BB">
        <w:rPr>
          <w:lang w:val="be-BY"/>
        </w:rPr>
        <w:t>ая</w:t>
      </w:r>
      <w:r w:rsidR="003161A0">
        <w:rPr>
          <w:lang w:val="be-BY"/>
        </w:rPr>
        <w:t xml:space="preserve"> на этапе лексічнага аналіза табліц</w:t>
      </w:r>
      <w:r w:rsidR="007D52BB">
        <w:rPr>
          <w:lang w:val="be-BY"/>
        </w:rPr>
        <w:t>а</w:t>
      </w:r>
      <w:r w:rsidR="003161A0">
        <w:rPr>
          <w:lang w:val="be-BY"/>
        </w:rPr>
        <w:t xml:space="preserve"> лексем для кантрольнага прыклада</w:t>
      </w:r>
      <w:r w:rsidR="007D52BB">
        <w:rPr>
          <w:lang w:val="be-BY"/>
        </w:rPr>
        <w:t xml:space="preserve"> паказана</w:t>
      </w:r>
      <w:r w:rsidR="003161A0">
        <w:rPr>
          <w:lang w:val="be-BY"/>
        </w:rPr>
        <w:t xml:space="preserve"> на малюнку</w:t>
      </w:r>
    </w:p>
    <w:tbl>
      <w:tblPr>
        <w:tblStyle w:val="afd"/>
        <w:tblW w:w="0" w:type="auto"/>
        <w:tblBorders>
          <w:top w:val="none" w:sz="0" w:space="0" w:color="auto"/>
          <w:bottom w:val="none" w:sz="0" w:space="0" w:color="auto"/>
        </w:tblBorders>
        <w:tblLook w:val="0680" w:firstRow="0" w:lastRow="0" w:firstColumn="1" w:lastColumn="0" w:noHBand="1" w:noVBand="1"/>
      </w:tblPr>
      <w:tblGrid>
        <w:gridCol w:w="5125"/>
        <w:gridCol w:w="5126"/>
      </w:tblGrid>
      <w:tr w:rsidR="007D52BB" w14:paraId="0D61F949" w14:textId="77777777" w:rsidTr="00F779BD">
        <w:trPr>
          <w:trHeight w:val="133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25" w:type="dxa"/>
          </w:tcPr>
          <w:p w14:paraId="60102E17" w14:textId="35EF40C8" w:rsidR="007D52BB" w:rsidRDefault="007D52BB" w:rsidP="007D52BB">
            <w:pPr>
              <w:tabs>
                <w:tab w:val="left" w:pos="540"/>
                <w:tab w:val="left" w:pos="900"/>
              </w:tabs>
              <w:spacing w:before="360" w:after="240" w:line="240" w:lineRule="auto"/>
              <w:rPr>
                <w:lang w:val="be-BY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3695157E" wp14:editId="0121B743">
                  <wp:extent cx="2857886" cy="7941366"/>
                  <wp:effectExtent l="0" t="0" r="0" b="254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-1" r="17182"/>
                          <a:stretch/>
                        </pic:blipFill>
                        <pic:spPr bwMode="auto">
                          <a:xfrm>
                            <a:off x="0" y="0"/>
                            <a:ext cx="2857500" cy="794029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26" w:type="dxa"/>
          </w:tcPr>
          <w:p w14:paraId="67C50BC9" w14:textId="752A27B8" w:rsidR="00F779BD" w:rsidRDefault="007D52BB" w:rsidP="007D52BB">
            <w:pPr>
              <w:tabs>
                <w:tab w:val="left" w:pos="540"/>
                <w:tab w:val="left" w:pos="900"/>
              </w:tabs>
              <w:spacing w:before="360" w:after="240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be-BY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D6DB400" wp14:editId="7C0131DA">
                  <wp:extent cx="2862469" cy="7881731"/>
                  <wp:effectExtent l="0" t="0" r="0" b="508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0200" cy="79030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3100F38" w14:textId="235B383D" w:rsidR="003161A0" w:rsidRPr="00F779BD" w:rsidRDefault="00F779BD" w:rsidP="00F779BD">
      <w:pPr>
        <w:tabs>
          <w:tab w:val="left" w:pos="540"/>
          <w:tab w:val="left" w:pos="900"/>
        </w:tabs>
        <w:spacing w:before="360" w:after="240" w:line="240" w:lineRule="auto"/>
        <w:jc w:val="right"/>
        <w:rPr>
          <w:noProof/>
          <w:lang w:val="be-BY" w:eastAsia="ru-RU"/>
        </w:rPr>
      </w:pPr>
      <w:r>
        <w:rPr>
          <w:noProof/>
          <w:lang w:val="be-BY" w:eastAsia="ru-RU"/>
        </w:rPr>
        <w:t>Малюнак</w:t>
      </w:r>
    </w:p>
    <w:p w14:paraId="7FB78AB5" w14:textId="498C67C3" w:rsidR="003161A0" w:rsidRDefault="002D3041" w:rsidP="00BB5116">
      <w:pPr>
        <w:tabs>
          <w:tab w:val="left" w:pos="540"/>
          <w:tab w:val="left" w:pos="900"/>
        </w:tabs>
        <w:spacing w:before="360" w:after="240" w:line="240" w:lineRule="auto"/>
        <w:rPr>
          <w:noProof/>
          <w:lang w:val="be-BY" w:eastAsia="ru-RU"/>
        </w:rPr>
      </w:pPr>
      <w:r>
        <w:rPr>
          <w:noProof/>
          <w:lang w:val="be-BY" w:eastAsia="ru-RU"/>
        </w:rPr>
        <w:lastRenderedPageBreak/>
        <w:t xml:space="preserve">Табліца ідэнтыфікатараў паказвае назву ідэнтыфікатара, тып ідэнтыфікатара, адпаведны яму тып дадзеных і значэне па змаўчанні, калі яно ёсць. </w:t>
      </w:r>
      <w:r w:rsidR="003161A0">
        <w:rPr>
          <w:noProof/>
          <w:lang w:val="be-BY" w:eastAsia="ru-RU"/>
        </w:rPr>
        <w:t xml:space="preserve">Табліца ідэнтыфікатараў паказана на малюнку </w:t>
      </w:r>
      <w:r w:rsidR="003161A0">
        <w:rPr>
          <w:noProof/>
          <w:lang w:eastAsia="ru-RU"/>
        </w:rPr>
        <w:drawing>
          <wp:inline distT="0" distB="0" distL="0" distR="0" wp14:anchorId="113C5A9F" wp14:editId="536D3C89">
            <wp:extent cx="5410200" cy="57435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10200" cy="574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82525" w14:textId="3B1607FE" w:rsidR="003161A0" w:rsidRDefault="002D3041" w:rsidP="00BB5116">
      <w:pPr>
        <w:tabs>
          <w:tab w:val="left" w:pos="540"/>
          <w:tab w:val="left" w:pos="900"/>
        </w:tabs>
        <w:spacing w:before="360" w:after="240" w:line="240" w:lineRule="auto"/>
        <w:rPr>
          <w:noProof/>
          <w:lang w:val="be-BY" w:eastAsia="ru-RU"/>
        </w:rPr>
      </w:pPr>
      <w:r>
        <w:rPr>
          <w:noProof/>
          <w:lang w:val="be-BY" w:eastAsia="ru-RU"/>
        </w:rPr>
        <w:t xml:space="preserve">Табліца функцый адлюстроўвае назву функцыі, вяртаемы тып, колькасць пераменных, аб’яўленых у функцыі і колькасць параметраў функцыі. </w:t>
      </w:r>
      <w:r w:rsidR="003161A0">
        <w:rPr>
          <w:noProof/>
          <w:lang w:val="be-BY" w:eastAsia="ru-RU"/>
        </w:rPr>
        <w:t>Табліца функцый паказана на малюнку</w:t>
      </w:r>
    </w:p>
    <w:p w14:paraId="666BCAB6" w14:textId="434D1A0C" w:rsidR="003161A0" w:rsidRPr="003161A0" w:rsidRDefault="003161A0" w:rsidP="00BB5116">
      <w:pPr>
        <w:tabs>
          <w:tab w:val="left" w:pos="540"/>
          <w:tab w:val="left" w:pos="900"/>
        </w:tabs>
        <w:spacing w:before="360" w:after="240" w:line="240" w:lineRule="auto"/>
        <w:rPr>
          <w:rFonts w:ascii="Consolas" w:hAnsi="Consolas" w:cs="Consolas"/>
          <w:color w:val="000000"/>
          <w:sz w:val="19"/>
          <w:szCs w:val="19"/>
          <w:lang w:val="be-BY"/>
        </w:rPr>
      </w:pPr>
      <w:r>
        <w:rPr>
          <w:noProof/>
          <w:lang w:eastAsia="ru-RU"/>
        </w:rPr>
        <w:drawing>
          <wp:inline distT="0" distB="0" distL="0" distR="0" wp14:anchorId="7FED11D3" wp14:editId="44D1D931">
            <wp:extent cx="6152515" cy="407035"/>
            <wp:effectExtent l="0" t="0" r="63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0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CA3B7C" w14:textId="708ABBBE" w:rsidR="00237E88" w:rsidRPr="00873575" w:rsidRDefault="0009297B" w:rsidP="00237E88">
      <w:pPr>
        <w:pStyle w:val="1"/>
        <w:spacing w:before="360" w:after="240" w:line="240" w:lineRule="auto"/>
        <w:rPr>
          <w:rFonts w:cs="Times New Roman"/>
          <w:sz w:val="24"/>
          <w:szCs w:val="24"/>
          <w:lang w:val="be-BY"/>
        </w:rPr>
      </w:pPr>
      <w:bookmarkStart w:id="41" w:name="_Toc469958251"/>
      <w:bookmarkStart w:id="42" w:name="_Toc26704449"/>
      <w:r>
        <w:rPr>
          <w:rFonts w:cs="Times New Roman"/>
          <w:color w:val="auto"/>
          <w:lang w:val="be-BY"/>
        </w:rPr>
        <w:lastRenderedPageBreak/>
        <w:t>Глава</w:t>
      </w:r>
      <w:r w:rsidR="00237E88" w:rsidRPr="00873575">
        <w:rPr>
          <w:rFonts w:cs="Times New Roman"/>
          <w:color w:val="auto"/>
          <w:lang w:val="be-BY"/>
        </w:rPr>
        <w:t xml:space="preserve"> 4. </w:t>
      </w:r>
      <w:bookmarkEnd w:id="41"/>
      <w:bookmarkEnd w:id="42"/>
      <w:r>
        <w:rPr>
          <w:rFonts w:cs="Times New Roman"/>
          <w:color w:val="auto"/>
          <w:lang w:val="be-BY"/>
        </w:rPr>
        <w:t xml:space="preserve">Распрацоўка </w:t>
      </w:r>
      <w:r w:rsidR="00387758">
        <w:rPr>
          <w:rFonts w:cs="Times New Roman"/>
          <w:color w:val="auto"/>
          <w:lang w:val="be-BY"/>
        </w:rPr>
        <w:t>с</w:t>
      </w:r>
      <w:r>
        <w:rPr>
          <w:rFonts w:cs="Times New Roman"/>
          <w:color w:val="auto"/>
          <w:lang w:val="be-BY"/>
        </w:rPr>
        <w:t>інтаксічнага аналізатара</w:t>
      </w:r>
    </w:p>
    <w:p w14:paraId="62E426DB" w14:textId="62FF2B83" w:rsidR="00237E88" w:rsidRDefault="00237E88" w:rsidP="00237E88">
      <w:pPr>
        <w:pStyle w:val="2"/>
        <w:spacing w:line="240" w:lineRule="auto"/>
      </w:pPr>
      <w:bookmarkStart w:id="43" w:name="_Toc469958252"/>
      <w:bookmarkStart w:id="44" w:name="_Toc26704450"/>
      <w:r w:rsidRPr="00873575">
        <w:rPr>
          <w:rFonts w:cs="Times New Roman"/>
          <w:szCs w:val="24"/>
          <w:lang w:val="be-BY"/>
        </w:rPr>
        <w:t xml:space="preserve">4.1 </w:t>
      </w:r>
      <w:bookmarkEnd w:id="43"/>
      <w:bookmarkEnd w:id="44"/>
      <w:r w:rsidR="0009297B">
        <w:rPr>
          <w:rFonts w:cs="Times New Roman"/>
          <w:szCs w:val="24"/>
          <w:lang w:val="be-BY"/>
        </w:rPr>
        <w:t>Структура сінтаксічнага аналізатара</w:t>
      </w:r>
    </w:p>
    <w:p w14:paraId="67F414CD" w14:textId="72B22777" w:rsidR="005B6BC0" w:rsidRPr="005B6BC0" w:rsidRDefault="005B6BC0" w:rsidP="00237E88">
      <w:pPr>
        <w:pStyle w:val="2"/>
        <w:spacing w:line="240" w:lineRule="auto"/>
        <w:rPr>
          <w:rFonts w:cs="Times New Roman"/>
          <w:b w:val="0"/>
          <w:bCs/>
          <w:szCs w:val="24"/>
          <w:lang w:val="be-BY"/>
        </w:rPr>
      </w:pPr>
      <w:bookmarkStart w:id="45" w:name="_Toc469958253"/>
      <w:bookmarkStart w:id="46" w:name="_Toc26704451"/>
      <w:r w:rsidRPr="005B6BC0">
        <w:rPr>
          <w:rFonts w:cs="Times New Roman"/>
          <w:b w:val="0"/>
          <w:bCs/>
          <w:szCs w:val="24"/>
          <w:lang w:val="be-BY"/>
        </w:rPr>
        <w:t>Сінтаксічны аналізатар</w:t>
      </w:r>
      <w:r>
        <w:rPr>
          <w:rFonts w:cs="Times New Roman"/>
          <w:b w:val="0"/>
          <w:bCs/>
          <w:szCs w:val="24"/>
          <w:lang w:val="be-BY"/>
        </w:rPr>
        <w:t xml:space="preserve"> служыць для аналіза сінтаксічных канструкцый мовы</w:t>
      </w:r>
      <w:r w:rsidR="00C020CC">
        <w:rPr>
          <w:rFonts w:cs="Times New Roman"/>
          <w:b w:val="0"/>
          <w:bCs/>
          <w:szCs w:val="24"/>
          <w:lang w:val="be-BY"/>
        </w:rPr>
        <w:t>. Ён сочыць за тым, каб ўсе канс</w:t>
      </w:r>
      <w:r w:rsidR="00F044C7">
        <w:rPr>
          <w:rFonts w:cs="Times New Roman"/>
          <w:b w:val="0"/>
          <w:bCs/>
          <w:szCs w:val="24"/>
          <w:lang w:val="be-BY"/>
        </w:rPr>
        <w:t>т</w:t>
      </w:r>
      <w:r w:rsidR="00C020CC">
        <w:rPr>
          <w:rFonts w:cs="Times New Roman"/>
          <w:b w:val="0"/>
          <w:bCs/>
          <w:szCs w:val="24"/>
          <w:lang w:val="be-BY"/>
        </w:rPr>
        <w:t>рукцыі выкарыстоўваліся ў пра</w:t>
      </w:r>
      <w:r w:rsidR="00F044C7">
        <w:rPr>
          <w:rFonts w:cs="Times New Roman"/>
          <w:b w:val="0"/>
          <w:bCs/>
          <w:szCs w:val="24"/>
          <w:lang w:val="be-BY"/>
        </w:rPr>
        <w:t>в</w:t>
      </w:r>
      <w:r w:rsidR="00C020CC">
        <w:rPr>
          <w:rFonts w:cs="Times New Roman"/>
          <w:b w:val="0"/>
          <w:bCs/>
          <w:szCs w:val="24"/>
          <w:lang w:val="be-BY"/>
        </w:rPr>
        <w:t>ільным кантэксце. Для апісання мовы праграмав</w:t>
      </w:r>
      <w:r w:rsidR="00F044C7">
        <w:rPr>
          <w:rFonts w:cs="Times New Roman"/>
          <w:b w:val="0"/>
          <w:bCs/>
          <w:szCs w:val="24"/>
          <w:lang w:val="be-BY"/>
        </w:rPr>
        <w:t>ання выкарыстоўваюцца кантэксна-</w:t>
      </w:r>
      <w:r w:rsidR="00C020CC">
        <w:rPr>
          <w:rFonts w:cs="Times New Roman"/>
          <w:b w:val="0"/>
          <w:bCs/>
          <w:szCs w:val="24"/>
          <w:lang w:val="be-BY"/>
        </w:rPr>
        <w:t>свабодная граматыка, якой і карыстаецца сінтаксічны аналізатар для праверкі зыходнага тэксту. На ўваход сінтаксічны аналізатар прымае табліцу лексем, а таксама параметры сваёй работы, такія як колькасць захоўваемых памылак і падрабязнасць вываду паведамленняў аналізу.</w:t>
      </w:r>
    </w:p>
    <w:p w14:paraId="5FE8D044" w14:textId="263F5D89" w:rsidR="00237E88" w:rsidRDefault="00237E88" w:rsidP="00237E88">
      <w:pPr>
        <w:pStyle w:val="2"/>
        <w:spacing w:line="240" w:lineRule="auto"/>
        <w:rPr>
          <w:rFonts w:cs="Times New Roman"/>
          <w:szCs w:val="24"/>
          <w:lang w:val="be-BY"/>
        </w:rPr>
      </w:pPr>
      <w:r w:rsidRPr="004656FD">
        <w:rPr>
          <w:rFonts w:cs="Times New Roman"/>
          <w:szCs w:val="24"/>
          <w:lang w:val="be-BY"/>
        </w:rPr>
        <w:t xml:space="preserve">4.2 </w:t>
      </w:r>
      <w:bookmarkEnd w:id="45"/>
      <w:bookmarkEnd w:id="46"/>
      <w:r w:rsidR="0009297B">
        <w:rPr>
          <w:rFonts w:cs="Times New Roman"/>
          <w:szCs w:val="24"/>
          <w:lang w:val="be-BY"/>
        </w:rPr>
        <w:t>Кантэксна-свабодная граматыка, апісваючая сінтаксіс</w:t>
      </w:r>
    </w:p>
    <w:p w14:paraId="5C609059" w14:textId="7ACCF100" w:rsidR="003161A0" w:rsidRPr="00011EE0" w:rsidRDefault="003161A0" w:rsidP="003161A0">
      <w:pPr>
        <w:rPr>
          <w:lang w:val="be-BY"/>
        </w:rPr>
      </w:pPr>
      <w:bookmarkStart w:id="47" w:name="_Toc469958254"/>
      <w:bookmarkStart w:id="48" w:name="_Toc26704452"/>
      <w:r w:rsidRPr="00011EE0">
        <w:rPr>
          <w:lang w:val="be-BY"/>
        </w:rPr>
        <w:t xml:space="preserve">У сінтаксічным аналізатары транслятара мовы </w:t>
      </w:r>
      <w:r>
        <w:rPr>
          <w:lang w:val="en-US"/>
        </w:rPr>
        <w:t>LLH</w:t>
      </w:r>
      <w:r w:rsidRPr="00011EE0">
        <w:rPr>
          <w:lang w:val="be-BY"/>
        </w:rPr>
        <w:t>-2019 выкарыстоўваецца кантэкстна-</w:t>
      </w:r>
      <w:r>
        <w:rPr>
          <w:lang w:val="en-US"/>
        </w:rPr>
        <w:t>c</w:t>
      </w:r>
      <w:r>
        <w:rPr>
          <w:lang w:val="be-BY"/>
        </w:rPr>
        <w:t>вабодная граматыка</w:t>
      </w:r>
      <w:r w:rsidRPr="00604995">
        <w:rPr>
          <w:lang w:val="be-BY"/>
        </w:rPr>
        <w:t xml:space="preserve"> </w:t>
      </w:r>
      <w:r>
        <w:rPr>
          <w:rFonts w:eastAsia="Calibri" w:cs="Times New Roman"/>
          <w:position w:val="-16"/>
          <w:szCs w:val="28"/>
        </w:rPr>
        <w:object w:dxaOrig="2160" w:dyaOrig="480" w14:anchorId="344F2C3B">
          <v:shape id="_x0000_i1027" type="#_x0000_t75" style="width:108.3pt;height:23.8pt" o:ole="">
            <v:imagedata r:id="rId17" o:title=""/>
          </v:shape>
          <o:OLEObject Type="Embed" ProgID="Equation.3" ShapeID="_x0000_i1027" DrawAspect="Content" ObjectID="_1637740414" r:id="rId18"/>
        </w:object>
      </w:r>
      <w:r>
        <w:rPr>
          <w:lang w:val="be-BY"/>
        </w:rPr>
        <w:t xml:space="preserve">, дзе </w:t>
      </w:r>
      <w:r w:rsidRPr="00011EE0">
        <w:rPr>
          <w:lang w:val="be-BY"/>
        </w:rPr>
        <w:t xml:space="preserve">T-мноства тэрмінальных сімвалаў </w:t>
      </w:r>
      <w:r>
        <w:rPr>
          <w:lang w:val="be-BY"/>
        </w:rPr>
        <w:t>якое складаецца з усіх дапусцімых сімвалаў алфавіта мовы</w:t>
      </w:r>
      <w:r w:rsidRPr="00011EE0">
        <w:rPr>
          <w:lang w:val="be-BY"/>
        </w:rPr>
        <w:t>, N-мноства не</w:t>
      </w:r>
      <w:r>
        <w:rPr>
          <w:lang w:val="be-BY"/>
        </w:rPr>
        <w:t>тэрмінальных</w:t>
      </w:r>
      <w:r w:rsidRPr="00011EE0">
        <w:rPr>
          <w:lang w:val="be-BY"/>
        </w:rPr>
        <w:t xml:space="preserve"> сімвалаў, P-мноства правілаў мовы, S - пачатковы сімвал граматыкі, які з'яўляецца </w:t>
      </w:r>
      <w:r>
        <w:rPr>
          <w:lang w:val="be-BY"/>
        </w:rPr>
        <w:t>нетэрміналам</w:t>
      </w:r>
      <w:r w:rsidRPr="00011EE0">
        <w:rPr>
          <w:lang w:val="be-BY"/>
        </w:rPr>
        <w:t xml:space="preserve">. </w:t>
      </w:r>
    </w:p>
    <w:p w14:paraId="7F8E9A05" w14:textId="77777777" w:rsidR="003161A0" w:rsidRPr="00330B6C" w:rsidRDefault="003161A0" w:rsidP="003161A0">
      <w:pPr>
        <w:rPr>
          <w:lang w:val="be-BY"/>
        </w:rPr>
      </w:pPr>
      <w:r w:rsidRPr="00011EE0">
        <w:rPr>
          <w:lang w:val="be-BY"/>
        </w:rPr>
        <w:t xml:space="preserve">Гэтая граматыка мае </w:t>
      </w:r>
      <w:r w:rsidRPr="00330B6C">
        <w:rPr>
          <w:highlight w:val="yellow"/>
          <w:lang w:val="be-BY"/>
        </w:rPr>
        <w:t>нармальную форму Грэйбах, так яна не мае лямба-пераходаў, недасяганльных сімвалаў і</w:t>
      </w:r>
      <w:r w:rsidRPr="00330B6C">
        <w:rPr>
          <w:highlight w:val="yellow"/>
        </w:rPr>
        <w:t xml:space="preserve"> леварэкуср</w:t>
      </w:r>
      <w:r w:rsidRPr="00330B6C">
        <w:rPr>
          <w:highlight w:val="yellow"/>
          <w:lang w:val="be-BY"/>
        </w:rPr>
        <w:t>іўных правілаў</w:t>
      </w:r>
      <w:r>
        <w:rPr>
          <w:lang w:val="be-BY"/>
        </w:rPr>
        <w:t>.</w:t>
      </w:r>
    </w:p>
    <w:p w14:paraId="1CB79D0B" w14:textId="77777777" w:rsidR="003161A0" w:rsidRPr="00011EE0" w:rsidRDefault="003161A0" w:rsidP="003161A0">
      <w:pPr>
        <w:rPr>
          <w:lang w:val="be-BY"/>
        </w:rPr>
      </w:pPr>
      <w:r w:rsidRPr="00011EE0">
        <w:rPr>
          <w:lang w:val="be-BY"/>
        </w:rPr>
        <w:t xml:space="preserve">Граматыка мовы </w:t>
      </w:r>
      <w:r>
        <w:rPr>
          <w:lang w:val="en-US"/>
        </w:rPr>
        <w:t>LLH</w:t>
      </w:r>
      <w:r w:rsidRPr="00330B6C">
        <w:t>-2019</w:t>
      </w:r>
      <w:r w:rsidRPr="00011EE0">
        <w:rPr>
          <w:lang w:val="be-BY"/>
        </w:rPr>
        <w:t xml:space="preserve"> прадстаўлена ў дадатку Б.</w:t>
      </w:r>
    </w:p>
    <w:p w14:paraId="4B105FC6" w14:textId="77777777" w:rsidR="003161A0" w:rsidRPr="00011EE0" w:rsidRDefault="003161A0" w:rsidP="003161A0">
      <w:pPr>
        <w:rPr>
          <w:lang w:val="be-BY"/>
        </w:rPr>
      </w:pPr>
      <w:r w:rsidRPr="00011EE0">
        <w:rPr>
          <w:lang w:val="be-BY"/>
        </w:rPr>
        <w:t xml:space="preserve">TS-тэрмінальныя сімвалы, якімі з'яўляюцца сепаратары, знакі арыфметычных аперацый і некаторыя малыя літары. </w:t>
      </w:r>
    </w:p>
    <w:p w14:paraId="4E371249" w14:textId="77777777" w:rsidR="003161A0" w:rsidRDefault="003161A0" w:rsidP="003161A0">
      <w:pPr>
        <w:rPr>
          <w:lang w:val="be-BY"/>
        </w:rPr>
      </w:pPr>
      <w:r w:rsidRPr="00011EE0">
        <w:rPr>
          <w:lang w:val="be-BY"/>
        </w:rPr>
        <w:t>NS-нет</w:t>
      </w:r>
      <w:r>
        <w:rPr>
          <w:lang w:val="be-BY"/>
        </w:rPr>
        <w:t>э</w:t>
      </w:r>
      <w:r w:rsidRPr="00011EE0">
        <w:rPr>
          <w:lang w:val="be-BY"/>
        </w:rPr>
        <w:t>рм</w:t>
      </w:r>
      <w:r>
        <w:rPr>
          <w:lang w:val="be-BY"/>
        </w:rPr>
        <w:t>і</w:t>
      </w:r>
      <w:r w:rsidRPr="00011EE0">
        <w:rPr>
          <w:lang w:val="be-BY"/>
        </w:rPr>
        <w:t>нальны</w:t>
      </w:r>
      <w:r>
        <w:rPr>
          <w:lang w:val="be-BY"/>
        </w:rPr>
        <w:t>я</w:t>
      </w:r>
      <w:r w:rsidRPr="00011EE0">
        <w:rPr>
          <w:lang w:val="be-BY"/>
        </w:rPr>
        <w:t xml:space="preserve"> сімвалы, прадстаўленыя некалькімі загалоўнымі літарамі лацінскага алфавіту.</w:t>
      </w:r>
      <w:r>
        <w:rPr>
          <w:lang w:val="be-BY"/>
        </w:rPr>
        <w:t xml:space="preserve"> і якія абазначаюць правіла граматыкі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84"/>
        <w:gridCol w:w="5450"/>
        <w:gridCol w:w="3417"/>
      </w:tblGrid>
      <w:tr w:rsidR="003161A0" w14:paraId="5CB49277" w14:textId="77777777" w:rsidTr="003161A0">
        <w:tc>
          <w:tcPr>
            <w:tcW w:w="1384" w:type="dxa"/>
          </w:tcPr>
          <w:p w14:paraId="31C54ED1" w14:textId="77777777" w:rsidR="003161A0" w:rsidRDefault="003161A0" w:rsidP="003161A0">
            <w:pPr>
              <w:rPr>
                <w:lang w:val="be-BY"/>
              </w:rPr>
            </w:pPr>
            <w:r>
              <w:rPr>
                <w:lang w:val="be-BY"/>
              </w:rPr>
              <w:t>Правіла</w:t>
            </w:r>
          </w:p>
        </w:tc>
        <w:tc>
          <w:tcPr>
            <w:tcW w:w="5450" w:type="dxa"/>
          </w:tcPr>
          <w:p w14:paraId="796D68A9" w14:textId="77777777" w:rsidR="003161A0" w:rsidRDefault="003161A0" w:rsidP="003161A0">
            <w:pPr>
              <w:rPr>
                <w:lang w:val="be-BY"/>
              </w:rPr>
            </w:pPr>
            <w:r>
              <w:rPr>
                <w:lang w:val="be-BY"/>
              </w:rPr>
              <w:t>Ланцужкі правіла</w:t>
            </w:r>
          </w:p>
        </w:tc>
        <w:tc>
          <w:tcPr>
            <w:tcW w:w="3417" w:type="dxa"/>
          </w:tcPr>
          <w:p w14:paraId="75551932" w14:textId="77777777" w:rsidR="003161A0" w:rsidRDefault="003161A0" w:rsidP="003161A0">
            <w:pPr>
              <w:rPr>
                <w:lang w:val="be-BY"/>
              </w:rPr>
            </w:pPr>
            <w:r>
              <w:rPr>
                <w:lang w:val="be-BY"/>
              </w:rPr>
              <w:t>Апісанне</w:t>
            </w:r>
          </w:p>
        </w:tc>
      </w:tr>
      <w:tr w:rsidR="003161A0" w14:paraId="39F31D52" w14:textId="77777777" w:rsidTr="003161A0">
        <w:tc>
          <w:tcPr>
            <w:tcW w:w="1384" w:type="dxa"/>
          </w:tcPr>
          <w:p w14:paraId="1663D073" w14:textId="77777777" w:rsidR="003161A0" w:rsidRPr="00330B6C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5450" w:type="dxa"/>
          </w:tcPr>
          <w:p w14:paraId="0E4090DD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m{N;r;};</w:t>
            </w:r>
          </w:p>
          <w:p w14:paraId="5E0233E4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m{N;r;}S</w:t>
            </w:r>
          </w:p>
          <w:p w14:paraId="158DA838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 xml:space="preserve">tf(F){N;rE;};S </w:t>
            </w:r>
          </w:p>
          <w:p w14:paraId="767B1F84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 xml:space="preserve">tf(F){N;rE;}; </w:t>
            </w:r>
          </w:p>
          <w:p w14:paraId="6C750D7A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 xml:space="preserve">tf(){N;rE;};S </w:t>
            </w:r>
          </w:p>
          <w:p w14:paraId="6192EB58" w14:textId="77777777" w:rsidR="003161A0" w:rsidRPr="00330B6C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tf(){N;rE;};</w:t>
            </w:r>
          </w:p>
        </w:tc>
        <w:tc>
          <w:tcPr>
            <w:tcW w:w="3417" w:type="dxa"/>
          </w:tcPr>
          <w:p w14:paraId="5C5B69B5" w14:textId="77777777" w:rsidR="003161A0" w:rsidRPr="003161A0" w:rsidRDefault="003161A0" w:rsidP="003161A0">
            <w:r>
              <w:rPr>
                <w:lang w:val="be-BY"/>
              </w:rPr>
              <w:t>Агульная структура праграммы. Правіла вызначае колькі функцый ў зыходным тэксце і ў якім парадку яны размяшчаюцца.</w:t>
            </w:r>
          </w:p>
        </w:tc>
      </w:tr>
      <w:tr w:rsidR="003161A0" w14:paraId="5C51DE14" w14:textId="77777777" w:rsidTr="003161A0">
        <w:tc>
          <w:tcPr>
            <w:tcW w:w="1384" w:type="dxa"/>
          </w:tcPr>
          <w:p w14:paraId="3EB8A117" w14:textId="77777777" w:rsidR="003161A0" w:rsidRPr="00330B6C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N</w:t>
            </w:r>
          </w:p>
        </w:tc>
        <w:tc>
          <w:tcPr>
            <w:tcW w:w="5450" w:type="dxa"/>
          </w:tcPr>
          <w:p w14:paraId="4C08C213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dti;</w:t>
            </w:r>
          </w:p>
          <w:p w14:paraId="070A4120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dti;N</w:t>
            </w:r>
          </w:p>
          <w:p w14:paraId="2F712385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 xml:space="preserve">dti=E; </w:t>
            </w:r>
          </w:p>
          <w:p w14:paraId="226C7651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dti=E;N</w:t>
            </w:r>
          </w:p>
          <w:p w14:paraId="3603C277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i=E;</w:t>
            </w:r>
          </w:p>
          <w:p w14:paraId="49481C2E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i=E;N</w:t>
            </w:r>
          </w:p>
          <w:p w14:paraId="6E6DFF74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i();</w:t>
            </w:r>
          </w:p>
          <w:p w14:paraId="0CEDF0D1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i();N</w:t>
            </w:r>
          </w:p>
          <w:p w14:paraId="1F3C3627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i(E);</w:t>
            </w:r>
          </w:p>
          <w:p w14:paraId="63F640CB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 xml:space="preserve">i(E);N </w:t>
            </w:r>
          </w:p>
          <w:p w14:paraId="7920A8A6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i(EW);</w:t>
            </w:r>
          </w:p>
          <w:p w14:paraId="74F2E0A3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i(EW);N</w:t>
            </w:r>
          </w:p>
          <w:p w14:paraId="24A0C2A1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 xml:space="preserve">k(E){N} </w:t>
            </w:r>
          </w:p>
          <w:p w14:paraId="4657663E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 xml:space="preserve">k(E){N}N </w:t>
            </w:r>
          </w:p>
          <w:p w14:paraId="21FA2481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 xml:space="preserve">k(E){N}C </w:t>
            </w:r>
          </w:p>
          <w:p w14:paraId="14572363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 xml:space="preserve">k(E){N}CN </w:t>
            </w:r>
          </w:p>
          <w:p w14:paraId="6DF53B1E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b;</w:t>
            </w:r>
          </w:p>
          <w:p w14:paraId="73E9E9E7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b;N</w:t>
            </w:r>
          </w:p>
          <w:p w14:paraId="6FBF346F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 xml:space="preserve">w(E){N} </w:t>
            </w:r>
          </w:p>
          <w:p w14:paraId="154B675C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 xml:space="preserve">w(E){N}N </w:t>
            </w:r>
          </w:p>
          <w:p w14:paraId="08C8F098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 xml:space="preserve">i[E]=E; </w:t>
            </w:r>
          </w:p>
          <w:p w14:paraId="1FC2A53A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i[E]=E;N</w:t>
            </w:r>
          </w:p>
          <w:p w14:paraId="094969C8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rE;N;</w:t>
            </w:r>
          </w:p>
          <w:p w14:paraId="606BCA9D" w14:textId="77777777" w:rsidR="003161A0" w:rsidRPr="00330B6C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r;N</w:t>
            </w:r>
          </w:p>
        </w:tc>
        <w:tc>
          <w:tcPr>
            <w:tcW w:w="3417" w:type="dxa"/>
          </w:tcPr>
          <w:p w14:paraId="2248C247" w14:textId="77777777" w:rsidR="003161A0" w:rsidRPr="003161A0" w:rsidRDefault="003161A0" w:rsidP="003161A0">
            <w:r>
              <w:rPr>
                <w:lang w:val="be-BY"/>
              </w:rPr>
              <w:t>Правіла апісвае магчымыя канструкцыі ў целе блока</w:t>
            </w:r>
          </w:p>
        </w:tc>
      </w:tr>
      <w:tr w:rsidR="003161A0" w14:paraId="75029655" w14:textId="77777777" w:rsidTr="003161A0">
        <w:tc>
          <w:tcPr>
            <w:tcW w:w="1384" w:type="dxa"/>
          </w:tcPr>
          <w:p w14:paraId="4BC19FA0" w14:textId="77777777" w:rsidR="003161A0" w:rsidRPr="00330B6C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  <w:tc>
          <w:tcPr>
            <w:tcW w:w="5450" w:type="dxa"/>
          </w:tcPr>
          <w:p w14:paraId="5E15885A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  <w:p w14:paraId="7B1CCC9E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l</w:t>
            </w:r>
          </w:p>
          <w:p w14:paraId="1AE2C721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(E)</w:t>
            </w:r>
          </w:p>
          <w:p w14:paraId="08FE0F0A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(E)M</w:t>
            </w:r>
          </w:p>
          <w:p w14:paraId="1593A224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i()</w:t>
            </w:r>
          </w:p>
          <w:p w14:paraId="5BBFF8B2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i()M</w:t>
            </w:r>
          </w:p>
          <w:p w14:paraId="6EB4B8A7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iM</w:t>
            </w:r>
          </w:p>
          <w:p w14:paraId="261CBF67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lM</w:t>
            </w:r>
          </w:p>
          <w:p w14:paraId="37E79913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i(E)</w:t>
            </w:r>
          </w:p>
          <w:p w14:paraId="4AE852C1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 xml:space="preserve">i(E)M </w:t>
            </w:r>
          </w:p>
          <w:p w14:paraId="4DBBA2AF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i(EW)</w:t>
            </w:r>
          </w:p>
          <w:p w14:paraId="325CF4FB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i(EW)M</w:t>
            </w:r>
          </w:p>
          <w:p w14:paraId="332F201E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i[E]</w:t>
            </w:r>
          </w:p>
          <w:p w14:paraId="31EFFE0F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vi[E]</w:t>
            </w:r>
          </w:p>
          <w:p w14:paraId="5EF25326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i[E]M</w:t>
            </w:r>
          </w:p>
          <w:p w14:paraId="1421FDB1" w14:textId="32EC9BB5" w:rsidR="003161A0" w:rsidRPr="003161A0" w:rsidRDefault="003161A0" w:rsidP="003161A0">
            <w:pPr>
              <w:rPr>
                <w:lang w:val="be-BY"/>
              </w:rPr>
            </w:pPr>
            <w:r>
              <w:rPr>
                <w:lang w:val="en-US"/>
              </w:rPr>
              <w:t>vi[E]M</w:t>
            </w:r>
          </w:p>
        </w:tc>
        <w:tc>
          <w:tcPr>
            <w:tcW w:w="3417" w:type="dxa"/>
          </w:tcPr>
          <w:p w14:paraId="770E2732" w14:textId="77777777" w:rsidR="003161A0" w:rsidRDefault="003161A0" w:rsidP="003161A0">
            <w:pPr>
              <w:rPr>
                <w:lang w:val="be-BY"/>
              </w:rPr>
            </w:pPr>
            <w:r>
              <w:rPr>
                <w:lang w:val="be-BY"/>
              </w:rPr>
              <w:lastRenderedPageBreak/>
              <w:t>Магчымыя выразы</w:t>
            </w:r>
          </w:p>
        </w:tc>
      </w:tr>
      <w:tr w:rsidR="003161A0" w14:paraId="43D7D820" w14:textId="77777777" w:rsidTr="003161A0">
        <w:tc>
          <w:tcPr>
            <w:tcW w:w="1384" w:type="dxa"/>
          </w:tcPr>
          <w:p w14:paraId="7F4E2DBE" w14:textId="77777777" w:rsidR="003161A0" w:rsidRPr="00330B6C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M</w:t>
            </w:r>
          </w:p>
        </w:tc>
        <w:tc>
          <w:tcPr>
            <w:tcW w:w="5450" w:type="dxa"/>
          </w:tcPr>
          <w:p w14:paraId="753DBD65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vE</w:t>
            </w:r>
          </w:p>
          <w:p w14:paraId="5C97B0C5" w14:textId="77777777" w:rsidR="003161A0" w:rsidRPr="00ED3A58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vEM</w:t>
            </w:r>
          </w:p>
        </w:tc>
        <w:tc>
          <w:tcPr>
            <w:tcW w:w="3417" w:type="dxa"/>
          </w:tcPr>
          <w:p w14:paraId="426550C1" w14:textId="77777777" w:rsidR="003161A0" w:rsidRDefault="003161A0" w:rsidP="003161A0">
            <w:pPr>
              <w:rPr>
                <w:lang w:val="be-BY"/>
              </w:rPr>
            </w:pPr>
            <w:r>
              <w:rPr>
                <w:lang w:val="be-BY"/>
              </w:rPr>
              <w:t>магчымыя працягі выразу</w:t>
            </w:r>
          </w:p>
        </w:tc>
      </w:tr>
      <w:tr w:rsidR="003161A0" w14:paraId="40B9CC2F" w14:textId="77777777" w:rsidTr="003161A0">
        <w:tc>
          <w:tcPr>
            <w:tcW w:w="1384" w:type="dxa"/>
          </w:tcPr>
          <w:p w14:paraId="4A8B1F90" w14:textId="77777777" w:rsidR="003161A0" w:rsidRPr="00330B6C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5450" w:type="dxa"/>
          </w:tcPr>
          <w:p w14:paraId="5646AC48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ti</w:t>
            </w:r>
          </w:p>
          <w:p w14:paraId="704C1F3E" w14:textId="77777777" w:rsidR="003161A0" w:rsidRPr="00ED3A58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ti,F</w:t>
            </w:r>
          </w:p>
        </w:tc>
        <w:tc>
          <w:tcPr>
            <w:tcW w:w="3417" w:type="dxa"/>
          </w:tcPr>
          <w:p w14:paraId="33578C9A" w14:textId="77777777" w:rsidR="003161A0" w:rsidRDefault="003161A0" w:rsidP="003161A0">
            <w:pPr>
              <w:rPr>
                <w:lang w:val="be-BY"/>
              </w:rPr>
            </w:pPr>
            <w:r>
              <w:rPr>
                <w:lang w:val="be-BY"/>
              </w:rPr>
              <w:t>параметры дыкляруемай функцыі</w:t>
            </w:r>
          </w:p>
        </w:tc>
      </w:tr>
      <w:tr w:rsidR="003161A0" w14:paraId="75F1BD17" w14:textId="77777777" w:rsidTr="003161A0">
        <w:tc>
          <w:tcPr>
            <w:tcW w:w="1384" w:type="dxa"/>
          </w:tcPr>
          <w:p w14:paraId="32DAF18E" w14:textId="77777777" w:rsidR="003161A0" w:rsidRPr="00330B6C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5450" w:type="dxa"/>
          </w:tcPr>
          <w:p w14:paraId="14719D32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,E</w:t>
            </w:r>
          </w:p>
          <w:p w14:paraId="65A83B03" w14:textId="77777777" w:rsidR="003161A0" w:rsidRPr="00ED3A58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,EW</w:t>
            </w:r>
          </w:p>
        </w:tc>
        <w:tc>
          <w:tcPr>
            <w:tcW w:w="3417" w:type="dxa"/>
          </w:tcPr>
          <w:p w14:paraId="01ECD69C" w14:textId="77777777" w:rsidR="003161A0" w:rsidRDefault="003161A0" w:rsidP="003161A0">
            <w:pPr>
              <w:rPr>
                <w:lang w:val="be-BY"/>
              </w:rPr>
            </w:pPr>
            <w:r>
              <w:rPr>
                <w:lang w:val="be-BY"/>
              </w:rPr>
              <w:t>параметры выклікаемай функцыі</w:t>
            </w:r>
          </w:p>
        </w:tc>
      </w:tr>
      <w:tr w:rsidR="003161A0" w:rsidRPr="001B7DA2" w14:paraId="56987C7D" w14:textId="77777777" w:rsidTr="003161A0">
        <w:tc>
          <w:tcPr>
            <w:tcW w:w="1384" w:type="dxa"/>
          </w:tcPr>
          <w:p w14:paraId="55F011D2" w14:textId="77777777" w:rsidR="003161A0" w:rsidRPr="00330B6C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5450" w:type="dxa"/>
          </w:tcPr>
          <w:p w14:paraId="75E8766F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ak(E){N}</w:t>
            </w:r>
          </w:p>
          <w:p w14:paraId="721475A9" w14:textId="77777777" w:rsidR="003161A0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ak(E){N}C</w:t>
            </w:r>
          </w:p>
          <w:p w14:paraId="15F2BF9F" w14:textId="77777777" w:rsidR="003161A0" w:rsidRPr="00ED3A58" w:rsidRDefault="003161A0" w:rsidP="003161A0">
            <w:pPr>
              <w:rPr>
                <w:lang w:val="en-US"/>
              </w:rPr>
            </w:pPr>
            <w:r>
              <w:rPr>
                <w:lang w:val="en-US"/>
              </w:rPr>
              <w:t>a{N}</w:t>
            </w:r>
          </w:p>
        </w:tc>
        <w:tc>
          <w:tcPr>
            <w:tcW w:w="3417" w:type="dxa"/>
          </w:tcPr>
          <w:p w14:paraId="1CADE78B" w14:textId="77777777" w:rsidR="003161A0" w:rsidRPr="00ED3A58" w:rsidRDefault="003161A0" w:rsidP="003161A0">
            <w:pPr>
              <w:rPr>
                <w:lang w:val="en-US"/>
              </w:rPr>
            </w:pPr>
            <w:r>
              <w:rPr>
                <w:lang w:val="be-BY"/>
              </w:rPr>
              <w:t>умоўныя канструкцыі, якія могуць ісці пасля асноўнай умов</w:t>
            </w:r>
            <w:r>
              <w:t>ы</w:t>
            </w:r>
            <w:r w:rsidRPr="00ED3A58">
              <w:rPr>
                <w:lang w:val="en-US"/>
              </w:rPr>
              <w:t xml:space="preserve"> </w:t>
            </w:r>
            <w:r>
              <w:rPr>
                <w:lang w:val="en-US"/>
              </w:rPr>
              <w:t>if</w:t>
            </w:r>
          </w:p>
        </w:tc>
      </w:tr>
    </w:tbl>
    <w:p w14:paraId="125705C2" w14:textId="6F2C7958" w:rsidR="00237E88" w:rsidRDefault="00237E88" w:rsidP="00237E88">
      <w:pPr>
        <w:pStyle w:val="2"/>
        <w:spacing w:line="240" w:lineRule="auto"/>
        <w:rPr>
          <w:rFonts w:cs="Times New Roman"/>
          <w:szCs w:val="24"/>
          <w:lang w:val="be-BY"/>
        </w:rPr>
      </w:pPr>
      <w:r w:rsidRPr="003161A0">
        <w:rPr>
          <w:rFonts w:cs="Times New Roman"/>
          <w:szCs w:val="24"/>
          <w:lang w:val="be-BY"/>
        </w:rPr>
        <w:lastRenderedPageBreak/>
        <w:t xml:space="preserve">4.3 </w:t>
      </w:r>
      <w:bookmarkEnd w:id="47"/>
      <w:bookmarkEnd w:id="48"/>
      <w:r w:rsidR="0009297B">
        <w:rPr>
          <w:rFonts w:cs="Times New Roman"/>
          <w:szCs w:val="24"/>
          <w:lang w:val="be-BY"/>
        </w:rPr>
        <w:t>Пабудова канечнага магазіннага аўтамата</w:t>
      </w:r>
    </w:p>
    <w:p w14:paraId="1838276C" w14:textId="4453EA28" w:rsidR="00715BDC" w:rsidRDefault="00715BDC" w:rsidP="00715BDC">
      <w:pPr>
        <w:rPr>
          <w:lang w:val="be-BY"/>
        </w:rPr>
      </w:pPr>
      <w:r>
        <w:rPr>
          <w:lang w:val="be-BY"/>
        </w:rPr>
        <w:tab/>
        <w:t>Аўтамат з магазіннай памяццю можа быць апісаны як</w:t>
      </w:r>
    </w:p>
    <w:p w14:paraId="624ACDA1" w14:textId="698977D6" w:rsidR="00715BDC" w:rsidRDefault="00854E6B" w:rsidP="00715BDC">
      <w:pPr>
        <w:jc w:val="center"/>
        <w:rPr>
          <w:rFonts w:cs="Times New Roman"/>
          <w:szCs w:val="28"/>
        </w:rPr>
      </w:pPr>
      <w:r>
        <w:rPr>
          <w:rFonts w:cs="Times New Roman"/>
          <w:position w:val="-14"/>
          <w:szCs w:val="28"/>
        </w:rPr>
        <w:object w:dxaOrig="2439" w:dyaOrig="400" w14:anchorId="7D0624BF">
          <v:shape id="_x0000_i1028" type="#_x0000_t75" style="width:158.3pt;height:26.8pt" o:ole="">
            <v:imagedata r:id="rId19" o:title=""/>
          </v:shape>
          <o:OLEObject Type="Embed" ProgID="Equation.3" ShapeID="_x0000_i1028" DrawAspect="Content" ObjectID="_1637740415" r:id="rId20"/>
        </w:object>
      </w:r>
    </w:p>
    <w:p w14:paraId="2E2CAE22" w14:textId="709FC2A3" w:rsidR="00715BDC" w:rsidRDefault="00715BDC" w:rsidP="00715BDC">
      <w:pPr>
        <w:rPr>
          <w:rFonts w:cs="Times New Roman"/>
          <w:szCs w:val="28"/>
          <w:lang w:val="be-BY"/>
        </w:rPr>
      </w:pPr>
      <w:r>
        <w:rPr>
          <w:rFonts w:cs="Times New Roman"/>
          <w:szCs w:val="28"/>
          <w:lang w:val="be-BY"/>
        </w:rPr>
        <w:t xml:space="preserve">Дзе </w:t>
      </w:r>
      <w:r w:rsidRPr="00715BDC">
        <w:rPr>
          <w:rFonts w:cs="Times New Roman"/>
          <w:i/>
          <w:szCs w:val="28"/>
          <w:lang w:val="en-US"/>
        </w:rPr>
        <w:t>Q</w:t>
      </w:r>
      <w:r w:rsidRPr="00715BDC">
        <w:rPr>
          <w:rFonts w:cs="Times New Roman"/>
          <w:szCs w:val="28"/>
        </w:rPr>
        <w:t>-мноства становішчаў аўтамата</w:t>
      </w:r>
      <w:r>
        <w:rPr>
          <w:rFonts w:cs="Times New Roman"/>
          <w:szCs w:val="28"/>
          <w:lang w:val="be-BY"/>
        </w:rPr>
        <w:t>,</w:t>
      </w:r>
    </w:p>
    <w:p w14:paraId="3BFACD7E" w14:textId="656FB3DE" w:rsidR="00715BDC" w:rsidRDefault="00715BDC" w:rsidP="00715BDC">
      <w:pPr>
        <w:rPr>
          <w:rFonts w:cs="Times New Roman"/>
          <w:szCs w:val="28"/>
          <w:lang w:val="be-BY"/>
        </w:rPr>
      </w:pPr>
      <w:r w:rsidRPr="00715BDC">
        <w:rPr>
          <w:rFonts w:cs="Times New Roman"/>
          <w:i/>
          <w:szCs w:val="28"/>
          <w:lang w:val="en-US"/>
        </w:rPr>
        <w:t>V</w:t>
      </w:r>
      <w:r w:rsidRPr="00715BDC">
        <w:rPr>
          <w:rFonts w:cs="Times New Roman"/>
          <w:szCs w:val="28"/>
          <w:lang w:val="be-BY"/>
        </w:rPr>
        <w:t>-</w:t>
      </w:r>
      <w:r>
        <w:rPr>
          <w:rFonts w:cs="Times New Roman"/>
          <w:szCs w:val="28"/>
          <w:lang w:val="be-BY"/>
        </w:rPr>
        <w:t>алфавіт уваходных (тэрмінальных) сімвалаў</w:t>
      </w:r>
    </w:p>
    <w:p w14:paraId="2EA9FE47" w14:textId="186D39A9" w:rsidR="00715BDC" w:rsidRDefault="00715BDC" w:rsidP="00715BDC">
      <w:pPr>
        <w:rPr>
          <w:rFonts w:cs="Times New Roman"/>
          <w:szCs w:val="28"/>
          <w:lang w:val="be-BY"/>
        </w:rPr>
      </w:pPr>
      <w:r w:rsidRPr="00715BDC">
        <w:rPr>
          <w:rFonts w:cs="Times New Roman"/>
          <w:i/>
          <w:szCs w:val="28"/>
          <w:lang w:val="en-US"/>
        </w:rPr>
        <w:t>Z</w:t>
      </w:r>
      <w:r>
        <w:rPr>
          <w:rFonts w:cs="Times New Roman"/>
          <w:szCs w:val="28"/>
          <w:lang w:val="be-BY"/>
        </w:rPr>
        <w:t>-алфавіт магазінных (нетэрмінальных) сімвалаў</w:t>
      </w:r>
    </w:p>
    <w:p w14:paraId="3149D605" w14:textId="7AF25C36" w:rsidR="00715BDC" w:rsidRDefault="00715BDC" w:rsidP="00715BDC">
      <w:pPr>
        <w:rPr>
          <w:lang w:val="be-BY"/>
        </w:rPr>
      </w:pPr>
      <w:r w:rsidRPr="00562E24">
        <w:rPr>
          <w:position w:val="-6"/>
        </w:rPr>
        <w:object w:dxaOrig="220" w:dyaOrig="279" w14:anchorId="0D1A70C6">
          <v:shape id="_x0000_i1029" type="#_x0000_t75" style="width:11.3pt;height:13.7pt" o:ole="">
            <v:imagedata r:id="rId21" o:title=""/>
          </v:shape>
          <o:OLEObject Type="Embed" ProgID="Equation.3" ShapeID="_x0000_i1029" DrawAspect="Content" ObjectID="_1637740416" r:id="rId22"/>
        </w:object>
      </w:r>
      <w:r>
        <w:rPr>
          <w:lang w:val="be-BY"/>
        </w:rPr>
        <w:t>-функцыя пераходаў аўтамата</w:t>
      </w:r>
    </w:p>
    <w:p w14:paraId="3EC881A6" w14:textId="439736CC" w:rsidR="00BC1BAD" w:rsidRDefault="00BC1BAD" w:rsidP="00715BDC">
      <w:pPr>
        <w:rPr>
          <w:lang w:val="be-BY"/>
        </w:rPr>
      </w:pPr>
      <w:r>
        <w:rPr>
          <w:i/>
          <w:lang w:val="en-US"/>
        </w:rPr>
        <w:t>q</w:t>
      </w:r>
      <w:r w:rsidRPr="00BC1BAD">
        <w:rPr>
          <w:i/>
          <w:vertAlign w:val="subscript"/>
        </w:rPr>
        <w:t>0</w:t>
      </w:r>
      <w:r w:rsidRPr="00BC1BAD">
        <w:t>-</w:t>
      </w:r>
      <w:r>
        <w:rPr>
          <w:lang w:val="be-BY"/>
        </w:rPr>
        <w:t>пачатковы стан аўтамата</w:t>
      </w:r>
    </w:p>
    <w:p w14:paraId="1B1E1929" w14:textId="3533060A" w:rsidR="00BC1BAD" w:rsidRDefault="00BC1BAD" w:rsidP="00715BDC">
      <w:pPr>
        <w:rPr>
          <w:lang w:val="be-BY"/>
        </w:rPr>
      </w:pPr>
      <w:r>
        <w:rPr>
          <w:i/>
          <w:lang w:val="en-US"/>
        </w:rPr>
        <w:t>z</w:t>
      </w:r>
      <w:r w:rsidRPr="00BC1BAD">
        <w:rPr>
          <w:i/>
          <w:vertAlign w:val="subscript"/>
        </w:rPr>
        <w:t>0</w:t>
      </w:r>
      <w:r w:rsidRPr="00BC1BAD">
        <w:t>-</w:t>
      </w:r>
      <w:r>
        <w:rPr>
          <w:lang w:val="be-BY"/>
        </w:rPr>
        <w:t>пачатковы стан магазіна (маркер дна стэка)</w:t>
      </w:r>
    </w:p>
    <w:p w14:paraId="1359BBC8" w14:textId="3689B4EF" w:rsidR="008A2C78" w:rsidRDefault="00BC1BAD" w:rsidP="003161A0">
      <w:pPr>
        <w:rPr>
          <w:i/>
          <w:lang w:val="be-BY"/>
        </w:rPr>
      </w:pPr>
      <w:proofErr w:type="gramStart"/>
      <w:r>
        <w:rPr>
          <w:i/>
          <w:lang w:val="en-US"/>
        </w:rPr>
        <w:t>F</w:t>
      </w:r>
      <w:r>
        <w:rPr>
          <w:i/>
          <w:lang w:val="be-BY"/>
        </w:rPr>
        <w:t>-</w:t>
      </w:r>
      <w:r>
        <w:rPr>
          <w:lang w:val="be-BY"/>
        </w:rPr>
        <w:t>мноства канечных станаў аўтамата.</w:t>
      </w:r>
      <w:proofErr w:type="gramEnd"/>
      <w:r>
        <w:rPr>
          <w:i/>
          <w:lang w:val="be-BY"/>
        </w:rPr>
        <w:t xml:space="preserve"> </w:t>
      </w:r>
    </w:p>
    <w:p w14:paraId="2CDFDF78" w14:textId="7D9EE6B9" w:rsidR="00854E6B" w:rsidRDefault="00854E6B" w:rsidP="00854E6B">
      <w:pPr>
        <w:rPr>
          <w:lang w:val="be-BY"/>
        </w:rPr>
      </w:pPr>
      <w:r>
        <w:rPr>
          <w:lang w:val="be-BY"/>
        </w:rPr>
        <w:t>Алгарытм работы аўтамата наступны:</w:t>
      </w:r>
    </w:p>
    <w:p w14:paraId="54063294" w14:textId="66204F32" w:rsidR="00854E6B" w:rsidRDefault="00854E6B" w:rsidP="00854E6B">
      <w:pPr>
        <w:rPr>
          <w:lang w:val="be-BY"/>
        </w:rPr>
      </w:pPr>
      <w:r>
        <w:rPr>
          <w:lang w:val="be-BY"/>
        </w:rPr>
        <w:tab/>
        <w:t>-аўтамат чытае першы сімвал з зыходнай стужкі і робіць зрух стужкі, альбо чытае пусты сімвал, пры гэтым стужка застаецца нязменнай.</w:t>
      </w:r>
    </w:p>
    <w:p w14:paraId="1E88187E" w14:textId="64FEF1FC" w:rsidR="00854E6B" w:rsidRDefault="00854E6B" w:rsidP="00854E6B">
      <w:pPr>
        <w:rPr>
          <w:lang w:val="be-BY"/>
        </w:rPr>
      </w:pPr>
      <w:r>
        <w:rPr>
          <w:lang w:val="be-BY"/>
        </w:rPr>
        <w:tab/>
        <w:t>-</w:t>
      </w:r>
      <w:r w:rsidR="00D56273">
        <w:rPr>
          <w:lang w:val="be-BY"/>
        </w:rPr>
        <w:t>у адпаведнасці з цякучым імгненным станам аўтамата, сімвалам стужкі і верхнім сімвалам магазіна шукаецца правіла. Калі правіла знойдзена, то верхні сімвал магазіна замяняецца на ланцужок, адпавядаючы знойдзенаму правілу, і праца аўтамата працягваецца. У выпадку, калі падыходзячае правіла не было знойдзена, аўтамат спыняе працу.</w:t>
      </w:r>
    </w:p>
    <w:p w14:paraId="1DF1EC32" w14:textId="7BC79974" w:rsidR="00D56273" w:rsidRDefault="00D56273" w:rsidP="00854E6B">
      <w:pPr>
        <w:rPr>
          <w:lang w:val="be-BY"/>
        </w:rPr>
      </w:pPr>
      <w:r>
        <w:rPr>
          <w:lang w:val="be-BY"/>
        </w:rPr>
        <w:tab/>
        <w:t>-праца аўтамата працягваецца да памылкі, альбо пакуль у магазіне і ў стужцы не застанецца пусты радок.</w:t>
      </w:r>
    </w:p>
    <w:p w14:paraId="17182F4B" w14:textId="610CB8A1" w:rsidR="00820CB8" w:rsidRPr="001006B6" w:rsidRDefault="00820CB8" w:rsidP="00854E6B">
      <w:pPr>
        <w:rPr>
          <w:lang w:val="en-US"/>
        </w:rPr>
      </w:pPr>
      <w:r>
        <w:object w:dxaOrig="5706" w:dyaOrig="3467" w14:anchorId="08E3BDF7">
          <v:shape id="_x0000_i1030" type="#_x0000_t75" style="width:333.2pt;height:202.3pt" o:ole="">
            <v:imagedata r:id="rId23" o:title=""/>
          </v:shape>
          <o:OLEObject Type="Embed" ProgID="Visio.Drawing.11" ShapeID="_x0000_i1030" DrawAspect="Content" ObjectID="_1637740417" r:id="rId24"/>
        </w:object>
      </w:r>
    </w:p>
    <w:p w14:paraId="7AFE7A7B" w14:textId="652F3B1B" w:rsidR="00FB0400" w:rsidRPr="00FB0400" w:rsidRDefault="00FB0400" w:rsidP="00FB0400">
      <w:pPr>
        <w:pStyle w:val="11"/>
        <w:rPr>
          <w:lang w:val="be-BY"/>
        </w:rPr>
      </w:pPr>
      <w:r>
        <w:rPr>
          <w:lang w:val="be-BY"/>
        </w:rPr>
        <w:lastRenderedPageBreak/>
        <w:tab/>
      </w:r>
      <w:r w:rsidRPr="00FB0400">
        <w:rPr>
          <w:highlight w:val="yellow"/>
          <w:lang w:val="be-BY"/>
        </w:rPr>
        <w:t>Мноства імгненых станаў аўтамата.</w:t>
      </w:r>
    </w:p>
    <w:p w14:paraId="0CBCAA86" w14:textId="41599ACB" w:rsidR="00237E88" w:rsidRDefault="00237E88" w:rsidP="00237E88">
      <w:pPr>
        <w:pStyle w:val="2"/>
        <w:spacing w:line="240" w:lineRule="auto"/>
        <w:rPr>
          <w:rFonts w:cs="Times New Roman"/>
          <w:szCs w:val="28"/>
          <w:lang w:val="be-BY"/>
        </w:rPr>
      </w:pPr>
      <w:bookmarkStart w:id="49" w:name="_Toc469958255"/>
      <w:bookmarkStart w:id="50" w:name="_Toc26704453"/>
      <w:r w:rsidRPr="00BC1BAD">
        <w:rPr>
          <w:rFonts w:cs="Times New Roman"/>
          <w:szCs w:val="28"/>
          <w:lang w:val="be-BY"/>
        </w:rPr>
        <w:t xml:space="preserve">4.4 </w:t>
      </w:r>
      <w:bookmarkEnd w:id="49"/>
      <w:bookmarkEnd w:id="50"/>
      <w:r w:rsidR="0009297B">
        <w:rPr>
          <w:rFonts w:cs="Times New Roman"/>
          <w:szCs w:val="28"/>
          <w:lang w:val="be-BY"/>
        </w:rPr>
        <w:t>Асноўныя структуры дадзеных</w:t>
      </w:r>
    </w:p>
    <w:p w14:paraId="2787CDDE" w14:textId="77777777" w:rsidR="00C953B2" w:rsidRPr="00BC1BAD" w:rsidRDefault="00C953B2" w:rsidP="00C953B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be-BY"/>
        </w:rPr>
      </w:pPr>
    </w:p>
    <w:p w14:paraId="773F1BC9" w14:textId="20D59FF5" w:rsidR="00C953B2" w:rsidRPr="0028550A" w:rsidRDefault="00C953B2" w:rsidP="0028550A">
      <w:pPr>
        <w:rPr>
          <w:lang w:val="be-BY"/>
        </w:rPr>
      </w:pPr>
      <w:r w:rsidRPr="00BC1BAD">
        <w:rPr>
          <w:lang w:val="be-BY"/>
        </w:rPr>
        <w:tab/>
      </w:r>
      <w:r w:rsidR="0028550A">
        <w:rPr>
          <w:lang w:val="be-BY"/>
        </w:rPr>
        <w:t>Асноўныя структуры дадзеных прыведзеныя у дадатку Б.</w:t>
      </w:r>
    </w:p>
    <w:p w14:paraId="18607CDD" w14:textId="77777777" w:rsidR="00854E6B" w:rsidRDefault="00237E88" w:rsidP="00854E6B">
      <w:pPr>
        <w:pStyle w:val="2"/>
        <w:rPr>
          <w:lang w:val="be-BY"/>
        </w:rPr>
      </w:pPr>
      <w:bookmarkStart w:id="51" w:name="_Toc469958256"/>
      <w:bookmarkStart w:id="52" w:name="_Toc26704454"/>
      <w:r w:rsidRPr="00BC1BAD">
        <w:rPr>
          <w:lang w:val="be-BY"/>
        </w:rPr>
        <w:t xml:space="preserve">4.5 </w:t>
      </w:r>
      <w:bookmarkEnd w:id="51"/>
      <w:bookmarkEnd w:id="52"/>
      <w:r w:rsidR="0009297B">
        <w:rPr>
          <w:lang w:val="be-BY"/>
        </w:rPr>
        <w:t xml:space="preserve">Апісанне алгарытма </w:t>
      </w:r>
      <w:r w:rsidR="00C953B2">
        <w:rPr>
          <w:lang w:val="be-BY"/>
        </w:rPr>
        <w:t>с</w:t>
      </w:r>
      <w:r w:rsidR="0009297B">
        <w:rPr>
          <w:lang w:val="be-BY"/>
        </w:rPr>
        <w:t>інтаксічнага разбору</w:t>
      </w:r>
      <w:r w:rsidRPr="003161A0">
        <w:rPr>
          <w:lang w:val="be-BY"/>
        </w:rPr>
        <w:t xml:space="preserve"> </w:t>
      </w:r>
    </w:p>
    <w:p w14:paraId="4F403479" w14:textId="17257987" w:rsidR="003161A0" w:rsidRDefault="003161A0" w:rsidP="003161A0">
      <w:pPr>
        <w:rPr>
          <w:lang w:val="be-BY"/>
        </w:rPr>
      </w:pPr>
      <w:r>
        <w:rPr>
          <w:lang w:val="be-BY"/>
        </w:rPr>
        <w:t xml:space="preserve">Алгартым працы </w:t>
      </w:r>
      <w:r w:rsidR="001006B6">
        <w:rPr>
          <w:lang w:val="be-BY"/>
        </w:rPr>
        <w:t>сінтаксічнага аналізатара</w:t>
      </w:r>
      <w:r>
        <w:rPr>
          <w:lang w:val="be-BY"/>
        </w:rPr>
        <w:t xml:space="preserve"> наступны: ч</w:t>
      </w:r>
      <w:r w:rsidRPr="008A2C78">
        <w:rPr>
          <w:lang w:val="be-BY"/>
        </w:rPr>
        <w:t xml:space="preserve">ытаецца сімвал з стэка аўтамата і зыходнай стужкі. </w:t>
      </w:r>
      <w:r>
        <w:rPr>
          <w:lang w:val="be-BY"/>
        </w:rPr>
        <w:t>Далей магчымы выпадкі:</w:t>
      </w:r>
    </w:p>
    <w:p w14:paraId="6D29DFB8" w14:textId="7632223D" w:rsidR="003161A0" w:rsidRPr="008A2C78" w:rsidRDefault="003161A0" w:rsidP="003161A0">
      <w:pPr>
        <w:ind w:firstLine="708"/>
        <w:rPr>
          <w:lang w:val="be-BY"/>
        </w:rPr>
      </w:pPr>
      <w:r>
        <w:rPr>
          <w:lang w:val="be-BY"/>
        </w:rPr>
        <w:t>-</w:t>
      </w:r>
      <w:r w:rsidRPr="008A2C78">
        <w:rPr>
          <w:lang w:val="be-BY"/>
        </w:rPr>
        <w:t xml:space="preserve">У выпадку, калі гэты сімвал з’яўляецца маркерам дна стэка, зыходны тэкст паспяхова разабраны, праца </w:t>
      </w:r>
      <w:r w:rsidR="001006B6">
        <w:rPr>
          <w:lang w:val="be-BY"/>
        </w:rPr>
        <w:t>аналізатара</w:t>
      </w:r>
      <w:r w:rsidRPr="008A2C78">
        <w:rPr>
          <w:lang w:val="be-BY"/>
        </w:rPr>
        <w:t xml:space="preserve"> закончана. </w:t>
      </w:r>
    </w:p>
    <w:p w14:paraId="7A7886E8" w14:textId="1A74F3BF" w:rsidR="003161A0" w:rsidRPr="008A2C78" w:rsidRDefault="003161A0" w:rsidP="003161A0">
      <w:pPr>
        <w:ind w:firstLine="708"/>
        <w:rPr>
          <w:lang w:val="be-BY"/>
        </w:rPr>
      </w:pPr>
      <w:r>
        <w:rPr>
          <w:lang w:val="be-BY"/>
        </w:rPr>
        <w:t>-</w:t>
      </w:r>
      <w:r w:rsidRPr="008A2C78">
        <w:rPr>
          <w:lang w:val="be-BY"/>
        </w:rPr>
        <w:t>У выпадку, калі два сімвала супадаюць стужка і стэк зр</w:t>
      </w:r>
      <w:r>
        <w:rPr>
          <w:lang w:val="be-BY"/>
        </w:rPr>
        <w:t>у</w:t>
      </w:r>
      <w:r w:rsidRPr="008A2C78">
        <w:rPr>
          <w:lang w:val="be-BY"/>
        </w:rPr>
        <w:t>хваюцца на адну пазіцую</w:t>
      </w:r>
      <w:r>
        <w:rPr>
          <w:lang w:val="be-BY"/>
        </w:rPr>
        <w:t xml:space="preserve"> і </w:t>
      </w:r>
      <w:r w:rsidR="001006B6">
        <w:rPr>
          <w:lang w:val="be-BY"/>
        </w:rPr>
        <w:t xml:space="preserve">аналізатар </w:t>
      </w:r>
      <w:r>
        <w:rPr>
          <w:lang w:val="be-BY"/>
        </w:rPr>
        <w:t>працягвае работу з пачатку</w:t>
      </w:r>
      <w:r w:rsidRPr="008A2C78">
        <w:rPr>
          <w:lang w:val="be-BY"/>
        </w:rPr>
        <w:t xml:space="preserve">. </w:t>
      </w:r>
    </w:p>
    <w:p w14:paraId="7CDC763A" w14:textId="77777777" w:rsidR="003161A0" w:rsidRDefault="003161A0" w:rsidP="003161A0">
      <w:pPr>
        <w:ind w:firstLine="708"/>
        <w:rPr>
          <w:lang w:val="be-BY"/>
        </w:rPr>
      </w:pPr>
      <w:r>
        <w:rPr>
          <w:lang w:val="be-BY"/>
        </w:rPr>
        <w:t>-</w:t>
      </w:r>
      <w:r w:rsidRPr="008A2C78">
        <w:rPr>
          <w:lang w:val="be-BY"/>
        </w:rPr>
        <w:t xml:space="preserve">У выпадку, калі </w:t>
      </w:r>
      <w:r>
        <w:rPr>
          <w:lang w:val="be-BY"/>
        </w:rPr>
        <w:t>сімвалы не супадаюць і яны абодва з’яўляюцца тэрміналамі то з’яўляецца адпаведная памылка і аўтамат вяртаецца да мінулага захаванага становішча.</w:t>
      </w:r>
    </w:p>
    <w:p w14:paraId="30B08A54" w14:textId="4CE65252" w:rsidR="003161A0" w:rsidRDefault="003161A0" w:rsidP="003161A0">
      <w:pPr>
        <w:ind w:firstLine="708"/>
        <w:rPr>
          <w:lang w:val="be-BY"/>
        </w:rPr>
      </w:pPr>
      <w:r>
        <w:rPr>
          <w:lang w:val="be-BY"/>
        </w:rPr>
        <w:t xml:space="preserve">-У выпадку, калі верхні сімвал стэка з’яўляцца нетэрмінальным, то захоўваецца цякучы стан аўтамата і шукаецца адпаведны ланцужок правіла ў граматыцы мовы. Калі ланцужок знойдзены, то аўтамат працягвае </w:t>
      </w:r>
      <w:r w:rsidR="001006B6">
        <w:rPr>
          <w:lang w:val="be-BY"/>
        </w:rPr>
        <w:t>працу</w:t>
      </w:r>
      <w:r>
        <w:rPr>
          <w:lang w:val="be-BY"/>
        </w:rPr>
        <w:t>, калі ланцужок не знойдзены, з’яўляецца паведамленне аб памылцы і аўтамат вяртаецца да мінулага захаванага становішча. Калі мінулага становішча няма, гэта азначае, што зыходны тэкст не правільны, праца аўтамата спыняецца і выводзяцца апошнія памылкі.</w:t>
      </w:r>
    </w:p>
    <w:p w14:paraId="6DDF66ED" w14:textId="09950350" w:rsidR="00237E88" w:rsidRPr="007909F7" w:rsidRDefault="00800809" w:rsidP="007909F7">
      <w:pPr>
        <w:ind w:firstLine="708"/>
      </w:pPr>
      <w:r>
        <w:rPr>
          <w:lang w:val="be-BY"/>
        </w:rPr>
        <w:t xml:space="preserve">Агульная схема працы сінтаксічнага аналізатара прадстаўлена на малюнку </w:t>
      </w:r>
      <w:r>
        <w:object w:dxaOrig="8730" w:dyaOrig="3599" w14:anchorId="25ED53A7">
          <v:shape id="_x0000_i1031" type="#_x0000_t75" style="width:436.75pt;height:179.7pt" o:ole="">
            <v:imagedata r:id="rId25" o:title=""/>
          </v:shape>
          <o:OLEObject Type="Embed" ProgID="Visio.Drawing.11" ShapeID="_x0000_i1031" DrawAspect="Content" ObjectID="_1637740418" r:id="rId26"/>
        </w:object>
      </w:r>
    </w:p>
    <w:p w14:paraId="17B0B79F" w14:textId="569FE0BB" w:rsidR="00237E88" w:rsidRDefault="00237E88" w:rsidP="00237E88">
      <w:pPr>
        <w:pStyle w:val="2"/>
        <w:spacing w:line="240" w:lineRule="auto"/>
        <w:rPr>
          <w:rFonts w:cs="Times New Roman"/>
          <w:szCs w:val="28"/>
          <w:lang w:val="be-BY"/>
        </w:rPr>
      </w:pPr>
      <w:bookmarkStart w:id="53" w:name="_Toc469958257"/>
      <w:bookmarkStart w:id="54" w:name="_Toc26704455"/>
      <w:r w:rsidRPr="003161A0">
        <w:rPr>
          <w:rFonts w:cs="Times New Roman"/>
          <w:szCs w:val="28"/>
          <w:lang w:val="be-BY"/>
        </w:rPr>
        <w:lastRenderedPageBreak/>
        <w:t xml:space="preserve">4.6 </w:t>
      </w:r>
      <w:bookmarkEnd w:id="53"/>
      <w:bookmarkEnd w:id="54"/>
      <w:r w:rsidR="00387758">
        <w:rPr>
          <w:rFonts w:cs="Times New Roman"/>
          <w:szCs w:val="28"/>
          <w:lang w:val="be-BY"/>
        </w:rPr>
        <w:t>Структура і пералічэнне паведамленняў сінтакічнага аналізатара</w:t>
      </w:r>
    </w:p>
    <w:p w14:paraId="492F33B6" w14:textId="33991BAA" w:rsidR="005F5B57" w:rsidRDefault="005F5B57" w:rsidP="00B37AE3">
      <w:pPr>
        <w:pStyle w:val="2"/>
        <w:spacing w:line="240" w:lineRule="auto"/>
        <w:ind w:firstLine="708"/>
        <w:rPr>
          <w:rFonts w:cs="Times New Roman"/>
          <w:b w:val="0"/>
          <w:bCs/>
          <w:szCs w:val="28"/>
          <w:lang w:val="be-BY"/>
        </w:rPr>
      </w:pPr>
      <w:bookmarkStart w:id="55" w:name="_Toc469958258"/>
      <w:bookmarkStart w:id="56" w:name="_Toc26704456"/>
      <w:r>
        <w:rPr>
          <w:rFonts w:cs="Times New Roman"/>
          <w:b w:val="0"/>
          <w:bCs/>
          <w:szCs w:val="28"/>
          <w:lang w:val="be-BY"/>
        </w:rPr>
        <w:t>На этапе сінтаксічнага аналіза могуць з’яўляцца паведамленні аб ходзе разбора ланцужка зыходных лексем, а таксама памылкі пры няўдалым разборы тэкста.</w:t>
      </w:r>
      <w:r w:rsidR="00B37AE3" w:rsidRPr="00B37AE3">
        <w:rPr>
          <w:rFonts w:cs="Times New Roman"/>
          <w:b w:val="0"/>
          <w:bCs/>
          <w:szCs w:val="28"/>
          <w:lang w:val="be-BY"/>
        </w:rPr>
        <w:t xml:space="preserve"> </w:t>
      </w:r>
      <w:r w:rsidR="00B37AE3">
        <w:rPr>
          <w:rFonts w:cs="Times New Roman"/>
          <w:b w:val="0"/>
          <w:bCs/>
          <w:szCs w:val="28"/>
          <w:lang w:val="be-BY"/>
        </w:rPr>
        <w:t xml:space="preserve">Пры з’яленні памылкі, у адпаведнасці з правілам, у якім узнікла памылка, памылка будзе мець адпаведны код. </w:t>
      </w:r>
    </w:p>
    <w:p w14:paraId="13C71DCE" w14:textId="462BDB82" w:rsidR="00B37AE3" w:rsidRPr="00EC43A8" w:rsidRDefault="00B37AE3" w:rsidP="00B37AE3">
      <w:pPr>
        <w:rPr>
          <w:lang w:val="be-BY"/>
        </w:rPr>
      </w:pPr>
      <w:r>
        <w:rPr>
          <w:lang w:val="be-BY"/>
        </w:rPr>
        <w:tab/>
        <w:t>Пры кожным захаванні становішча аўтамата і пры кожным вяртанні да мінулага становішча сінтаксічны аналізатар, ў залежнасці ад дэтальнасці выводзімымых паведамленняў, будзе выв</w:t>
      </w:r>
      <w:r w:rsidR="007909F7">
        <w:rPr>
          <w:lang w:val="be-BY"/>
        </w:rPr>
        <w:t>одзіць</w:t>
      </w:r>
      <w:r>
        <w:rPr>
          <w:lang w:val="be-BY"/>
        </w:rPr>
        <w:t xml:space="preserve"> цякучы стан аўтамата, які ўтрымлівае цякую стужку сімвалаў,</w:t>
      </w:r>
      <w:r w:rsidR="002730DD">
        <w:rPr>
          <w:lang w:val="be-BY"/>
        </w:rPr>
        <w:t xml:space="preserve"> цякучы стэк і выбраны ланцужок правіла для разбора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125"/>
        <w:gridCol w:w="5126"/>
      </w:tblGrid>
      <w:tr w:rsidR="007909F7" w14:paraId="25124ADF" w14:textId="77777777" w:rsidTr="007909F7">
        <w:tc>
          <w:tcPr>
            <w:tcW w:w="5125" w:type="dxa"/>
          </w:tcPr>
          <w:p w14:paraId="145891A8" w14:textId="0E2B1400" w:rsidR="007909F7" w:rsidRPr="00C52C72" w:rsidRDefault="007909F7" w:rsidP="00B37AE3">
            <w:pPr>
              <w:rPr>
                <w:lang w:val="be-BY"/>
              </w:rPr>
            </w:pPr>
            <w:r w:rsidRPr="00C52C72">
              <w:rPr>
                <w:lang w:val="be-BY"/>
              </w:rPr>
              <w:t>умова ўзнікнення паведамлення</w:t>
            </w:r>
          </w:p>
        </w:tc>
        <w:tc>
          <w:tcPr>
            <w:tcW w:w="5126" w:type="dxa"/>
          </w:tcPr>
          <w:p w14:paraId="24D89D2B" w14:textId="2E688C84" w:rsidR="007909F7" w:rsidRPr="007909F7" w:rsidRDefault="007909F7" w:rsidP="007909F7">
            <w:pPr>
              <w:rPr>
                <w:lang w:val="be-BY"/>
              </w:rPr>
            </w:pPr>
            <w:r>
              <w:rPr>
                <w:lang w:val="be-BY"/>
              </w:rPr>
              <w:t>тэкст паведамлення</w:t>
            </w:r>
          </w:p>
        </w:tc>
      </w:tr>
      <w:tr w:rsidR="007909F7" w14:paraId="50CD780C" w14:textId="77777777" w:rsidTr="007909F7">
        <w:tc>
          <w:tcPr>
            <w:tcW w:w="5125" w:type="dxa"/>
          </w:tcPr>
          <w:p w14:paraId="5031C7D5" w14:textId="37FEBDBA" w:rsidR="007909F7" w:rsidRPr="00C52C72" w:rsidRDefault="00C52C72" w:rsidP="00B37AE3">
            <w:r>
              <w:rPr>
                <w:lang w:val="be-BY"/>
              </w:rPr>
              <w:t xml:space="preserve">Не разабралася правіла граматыкі з нетэрмінальнага сімвала </w:t>
            </w:r>
            <w:r>
              <w:rPr>
                <w:lang w:val="en-US"/>
              </w:rPr>
              <w:t>S</w:t>
            </w:r>
          </w:p>
        </w:tc>
        <w:tc>
          <w:tcPr>
            <w:tcW w:w="5126" w:type="dxa"/>
          </w:tcPr>
          <w:p w14:paraId="20CC1850" w14:textId="4D8CA0A1" w:rsidR="007909F7" w:rsidRDefault="007909F7" w:rsidP="007909F7">
            <w:pPr>
              <w:rPr>
                <w:lang w:val="be-BY"/>
              </w:rPr>
            </w:pPr>
            <w:r>
              <w:t>incorrect structure of programm</w:t>
            </w:r>
          </w:p>
        </w:tc>
      </w:tr>
      <w:tr w:rsidR="007909F7" w14:paraId="26C72E66" w14:textId="77777777" w:rsidTr="007909F7">
        <w:tc>
          <w:tcPr>
            <w:tcW w:w="5125" w:type="dxa"/>
          </w:tcPr>
          <w:p w14:paraId="304EF045" w14:textId="058F9160" w:rsidR="007909F7" w:rsidRDefault="00C52C72" w:rsidP="00C52C72">
            <w:pPr>
              <w:rPr>
                <w:lang w:val="be-BY"/>
              </w:rPr>
            </w:pPr>
            <w:r>
              <w:rPr>
                <w:lang w:val="be-BY"/>
              </w:rPr>
              <w:t xml:space="preserve">Не разабралася правіла граматыкі з нетэрмінальнага сімвала </w:t>
            </w:r>
            <w:r>
              <w:rPr>
                <w:lang w:val="en-US"/>
              </w:rPr>
              <w:t>N</w:t>
            </w:r>
          </w:p>
        </w:tc>
        <w:tc>
          <w:tcPr>
            <w:tcW w:w="5126" w:type="dxa"/>
          </w:tcPr>
          <w:p w14:paraId="5F6452BE" w14:textId="2F162FE3" w:rsidR="007909F7" w:rsidRDefault="007909F7" w:rsidP="007909F7">
            <w:pPr>
              <w:rPr>
                <w:lang w:val="be-BY"/>
              </w:rPr>
            </w:pPr>
            <w:r>
              <w:t>error in body structure</w:t>
            </w:r>
          </w:p>
        </w:tc>
      </w:tr>
      <w:tr w:rsidR="007909F7" w14:paraId="6598E173" w14:textId="77777777" w:rsidTr="007909F7">
        <w:tc>
          <w:tcPr>
            <w:tcW w:w="5125" w:type="dxa"/>
          </w:tcPr>
          <w:p w14:paraId="5085C35D" w14:textId="04C73C30" w:rsidR="007909F7" w:rsidRDefault="00C52C72" w:rsidP="00C52C72">
            <w:pPr>
              <w:rPr>
                <w:lang w:val="be-BY"/>
              </w:rPr>
            </w:pPr>
            <w:r>
              <w:rPr>
                <w:lang w:val="be-BY"/>
              </w:rPr>
              <w:t xml:space="preserve">Не разабралася правіла граматыкі з нетэрмінальнага сімвала </w:t>
            </w:r>
            <w:r>
              <w:rPr>
                <w:lang w:val="en-US"/>
              </w:rPr>
              <w:t>E</w:t>
            </w:r>
          </w:p>
        </w:tc>
        <w:tc>
          <w:tcPr>
            <w:tcW w:w="5126" w:type="dxa"/>
          </w:tcPr>
          <w:p w14:paraId="36A4A69F" w14:textId="435195E7" w:rsidR="007909F7" w:rsidRDefault="007909F7" w:rsidP="007909F7">
            <w:pPr>
              <w:rPr>
                <w:lang w:val="be-BY"/>
              </w:rPr>
            </w:pPr>
            <w:r>
              <w:t>error in expression</w:t>
            </w:r>
          </w:p>
        </w:tc>
      </w:tr>
      <w:tr w:rsidR="007909F7" w14:paraId="2E07A42D" w14:textId="77777777" w:rsidTr="007909F7">
        <w:tc>
          <w:tcPr>
            <w:tcW w:w="5125" w:type="dxa"/>
          </w:tcPr>
          <w:p w14:paraId="6F9F1ED7" w14:textId="03127AA1" w:rsidR="007909F7" w:rsidRDefault="00C52C72" w:rsidP="00C52C72">
            <w:pPr>
              <w:rPr>
                <w:lang w:val="be-BY"/>
              </w:rPr>
            </w:pPr>
            <w:r>
              <w:rPr>
                <w:lang w:val="be-BY"/>
              </w:rPr>
              <w:t xml:space="preserve">Не разабралася правіла граматыкі з нетэрмінальнага сімвала </w:t>
            </w:r>
            <w:r>
              <w:rPr>
                <w:lang w:val="en-US"/>
              </w:rPr>
              <w:t>E</w:t>
            </w:r>
          </w:p>
        </w:tc>
        <w:tc>
          <w:tcPr>
            <w:tcW w:w="5126" w:type="dxa"/>
          </w:tcPr>
          <w:p w14:paraId="466F11B8" w14:textId="0A72D716" w:rsidR="007909F7" w:rsidRDefault="007909F7" w:rsidP="007909F7">
            <w:pPr>
              <w:rPr>
                <w:lang w:val="be-BY"/>
              </w:rPr>
            </w:pPr>
            <w:r>
              <w:t>error in expression</w:t>
            </w:r>
          </w:p>
        </w:tc>
      </w:tr>
      <w:tr w:rsidR="007909F7" w:rsidRPr="001B7DA2" w14:paraId="7969A0AD" w14:textId="77777777" w:rsidTr="007909F7">
        <w:tc>
          <w:tcPr>
            <w:tcW w:w="5125" w:type="dxa"/>
          </w:tcPr>
          <w:p w14:paraId="595CD07B" w14:textId="0283C5E4" w:rsidR="007909F7" w:rsidRDefault="00C52C72" w:rsidP="00C52C72">
            <w:pPr>
              <w:rPr>
                <w:lang w:val="be-BY"/>
              </w:rPr>
            </w:pPr>
            <w:r>
              <w:rPr>
                <w:lang w:val="be-BY"/>
              </w:rPr>
              <w:t xml:space="preserve">Не разабралася правіла граматыкі з нетэрмінальнага сімвала </w:t>
            </w:r>
            <w:r>
              <w:rPr>
                <w:lang w:val="en-US"/>
              </w:rPr>
              <w:t>F</w:t>
            </w:r>
          </w:p>
        </w:tc>
        <w:tc>
          <w:tcPr>
            <w:tcW w:w="5126" w:type="dxa"/>
          </w:tcPr>
          <w:p w14:paraId="58B6D72C" w14:textId="3809E41C" w:rsidR="007909F7" w:rsidRPr="007909F7" w:rsidRDefault="007909F7" w:rsidP="007909F7">
            <w:pPr>
              <w:rPr>
                <w:lang w:val="en-US"/>
              </w:rPr>
            </w:pPr>
            <w:r w:rsidRPr="007909F7">
              <w:rPr>
                <w:lang w:val="en-US"/>
              </w:rPr>
              <w:t>error in declared function's parametors</w:t>
            </w:r>
          </w:p>
        </w:tc>
      </w:tr>
      <w:tr w:rsidR="007909F7" w:rsidRPr="001B7DA2" w14:paraId="07159A80" w14:textId="77777777" w:rsidTr="007909F7">
        <w:tc>
          <w:tcPr>
            <w:tcW w:w="5125" w:type="dxa"/>
          </w:tcPr>
          <w:p w14:paraId="0B2CB954" w14:textId="2DE58A68" w:rsidR="007909F7" w:rsidRDefault="00C52C72" w:rsidP="00C52C72">
            <w:pPr>
              <w:rPr>
                <w:lang w:val="be-BY"/>
              </w:rPr>
            </w:pPr>
            <w:r>
              <w:rPr>
                <w:lang w:val="be-BY"/>
              </w:rPr>
              <w:t xml:space="preserve">Не разабралася правіла граматыкі з нетэрмінальнага сімвала </w:t>
            </w:r>
            <w:r>
              <w:rPr>
                <w:lang w:val="en-US"/>
              </w:rPr>
              <w:t>W</w:t>
            </w:r>
          </w:p>
        </w:tc>
        <w:tc>
          <w:tcPr>
            <w:tcW w:w="5126" w:type="dxa"/>
          </w:tcPr>
          <w:p w14:paraId="4DCE86C9" w14:textId="5DD74A86" w:rsidR="007909F7" w:rsidRPr="007909F7" w:rsidRDefault="007909F7" w:rsidP="007909F7">
            <w:pPr>
              <w:rPr>
                <w:lang w:val="en-US"/>
              </w:rPr>
            </w:pPr>
            <w:r w:rsidRPr="007909F7">
              <w:rPr>
                <w:lang w:val="en-US"/>
              </w:rPr>
              <w:t>error in executed function's parametors</w:t>
            </w:r>
          </w:p>
        </w:tc>
      </w:tr>
      <w:tr w:rsidR="007909F7" w14:paraId="6E8FDF1C" w14:textId="77777777" w:rsidTr="007909F7">
        <w:tc>
          <w:tcPr>
            <w:tcW w:w="5125" w:type="dxa"/>
          </w:tcPr>
          <w:p w14:paraId="1B19AC71" w14:textId="21C9810D" w:rsidR="007909F7" w:rsidRDefault="00C52C72" w:rsidP="00C52C72">
            <w:pPr>
              <w:rPr>
                <w:lang w:val="be-BY"/>
              </w:rPr>
            </w:pPr>
            <w:r>
              <w:rPr>
                <w:lang w:val="be-BY"/>
              </w:rPr>
              <w:t xml:space="preserve">Не разабралася правіла граматыкі з нетэрмінальнага сімвала </w:t>
            </w:r>
            <w:r>
              <w:rPr>
                <w:lang w:val="en-US"/>
              </w:rPr>
              <w:t>C</w:t>
            </w:r>
          </w:p>
        </w:tc>
        <w:tc>
          <w:tcPr>
            <w:tcW w:w="5126" w:type="dxa"/>
          </w:tcPr>
          <w:p w14:paraId="42F93C6C" w14:textId="31273832" w:rsidR="007909F7" w:rsidRDefault="007909F7" w:rsidP="007909F7">
            <w:pPr>
              <w:rPr>
                <w:lang w:val="be-BY"/>
              </w:rPr>
            </w:pPr>
            <w:r>
              <w:t>error in condition structure</w:t>
            </w:r>
          </w:p>
        </w:tc>
      </w:tr>
      <w:tr w:rsidR="007909F7" w14:paraId="646F310E" w14:textId="77777777" w:rsidTr="007909F7">
        <w:tc>
          <w:tcPr>
            <w:tcW w:w="5125" w:type="dxa"/>
          </w:tcPr>
          <w:p w14:paraId="1A0E3825" w14:textId="38990B69" w:rsidR="007909F7" w:rsidRDefault="00C52C72" w:rsidP="00C52C72">
            <w:pPr>
              <w:rPr>
                <w:lang w:val="be-BY"/>
              </w:rPr>
            </w:pPr>
            <w:r>
              <w:rPr>
                <w:lang w:val="be-BY"/>
              </w:rPr>
              <w:t>Не знайшлося правіла для цякучага становішча аўтамата</w:t>
            </w:r>
          </w:p>
        </w:tc>
        <w:tc>
          <w:tcPr>
            <w:tcW w:w="5126" w:type="dxa"/>
          </w:tcPr>
          <w:p w14:paraId="2E8CA3A8" w14:textId="2738E4CB" w:rsidR="007909F7" w:rsidRDefault="00C52C72" w:rsidP="00C52C72">
            <w:pPr>
              <w:rPr>
                <w:lang w:val="be-BY"/>
              </w:rPr>
            </w:pPr>
            <w:r>
              <w:t>No rule</w:t>
            </w:r>
          </w:p>
        </w:tc>
      </w:tr>
      <w:tr w:rsidR="007909F7" w14:paraId="5A0B4F74" w14:textId="77777777" w:rsidTr="007909F7">
        <w:tc>
          <w:tcPr>
            <w:tcW w:w="5125" w:type="dxa"/>
          </w:tcPr>
          <w:p w14:paraId="73831648" w14:textId="14980A9D" w:rsidR="007909F7" w:rsidRDefault="00C52C72" w:rsidP="00C52C72">
            <w:pPr>
              <w:rPr>
                <w:lang w:val="be-BY"/>
              </w:rPr>
            </w:pPr>
            <w:r>
              <w:rPr>
                <w:lang w:val="be-BY"/>
              </w:rPr>
              <w:t>Не знайшлося падыходзячага ланцужка дадзенага правіла для цякучага становішча аўтамата</w:t>
            </w:r>
          </w:p>
        </w:tc>
        <w:tc>
          <w:tcPr>
            <w:tcW w:w="5126" w:type="dxa"/>
          </w:tcPr>
          <w:p w14:paraId="06FAAEA9" w14:textId="4E2100C7" w:rsidR="007909F7" w:rsidRDefault="00C52C72" w:rsidP="00C52C72">
            <w:pPr>
              <w:rPr>
                <w:lang w:val="be-BY"/>
              </w:rPr>
            </w:pPr>
            <w:r>
              <w:t>No chain</w:t>
            </w:r>
          </w:p>
        </w:tc>
      </w:tr>
      <w:tr w:rsidR="00C52C72" w14:paraId="61C9BF5C" w14:textId="77777777" w:rsidTr="007909F7">
        <w:tc>
          <w:tcPr>
            <w:tcW w:w="5125" w:type="dxa"/>
          </w:tcPr>
          <w:p w14:paraId="68651243" w14:textId="53887CFE" w:rsidR="00C52C72" w:rsidRDefault="00C52C72" w:rsidP="00C52C72">
            <w:pPr>
              <w:rPr>
                <w:lang w:val="be-BY"/>
              </w:rPr>
            </w:pPr>
            <w:r>
              <w:rPr>
                <w:lang w:val="be-BY"/>
              </w:rPr>
              <w:t xml:space="preserve">сімвал вяршыні стэка няроўны верхняму </w:t>
            </w:r>
            <w:r>
              <w:rPr>
                <w:lang w:val="be-BY"/>
              </w:rPr>
              <w:lastRenderedPageBreak/>
              <w:t>сімвалу стужкі</w:t>
            </w:r>
          </w:p>
        </w:tc>
        <w:tc>
          <w:tcPr>
            <w:tcW w:w="5126" w:type="dxa"/>
          </w:tcPr>
          <w:p w14:paraId="087A9599" w14:textId="6651B692" w:rsidR="00C52C72" w:rsidRDefault="00C52C72" w:rsidP="00C52C72">
            <w:r>
              <w:lastRenderedPageBreak/>
              <w:t>incorrect symbol</w:t>
            </w:r>
          </w:p>
        </w:tc>
      </w:tr>
    </w:tbl>
    <w:p w14:paraId="34ACC24B" w14:textId="77777777" w:rsidR="007909F7" w:rsidRPr="00B37AE3" w:rsidRDefault="007909F7" w:rsidP="00B37AE3">
      <w:pPr>
        <w:rPr>
          <w:lang w:val="be-BY"/>
        </w:rPr>
      </w:pPr>
    </w:p>
    <w:p w14:paraId="7FD4D215" w14:textId="005E9F51" w:rsidR="00237E88" w:rsidRDefault="00237E88" w:rsidP="00237E88">
      <w:pPr>
        <w:pStyle w:val="2"/>
        <w:spacing w:line="240" w:lineRule="auto"/>
        <w:rPr>
          <w:rFonts w:cs="Times New Roman"/>
          <w:szCs w:val="28"/>
        </w:rPr>
      </w:pPr>
      <w:r w:rsidRPr="004346C5">
        <w:rPr>
          <w:rFonts w:cs="Times New Roman"/>
          <w:szCs w:val="28"/>
        </w:rPr>
        <w:t xml:space="preserve">4.7 </w:t>
      </w:r>
      <w:bookmarkEnd w:id="55"/>
      <w:bookmarkEnd w:id="56"/>
      <w:r w:rsidR="00387758">
        <w:rPr>
          <w:rFonts w:cs="Times New Roman"/>
          <w:szCs w:val="28"/>
          <w:lang w:val="be-BY"/>
        </w:rPr>
        <w:t>Параметры сінтаксічнага аналізатара і рэжымы яго работы</w:t>
      </w:r>
      <w:r w:rsidRPr="00FD6B43">
        <w:rPr>
          <w:rFonts w:cs="Times New Roman"/>
          <w:szCs w:val="28"/>
        </w:rPr>
        <w:t xml:space="preserve"> </w:t>
      </w:r>
    </w:p>
    <w:p w14:paraId="3BC15D23" w14:textId="5A440356" w:rsidR="00B11A79" w:rsidRPr="00B11A79" w:rsidRDefault="00B11A79" w:rsidP="00B11A79">
      <w:pPr>
        <w:rPr>
          <w:lang w:val="be-BY"/>
        </w:rPr>
      </w:pPr>
      <w:r>
        <w:tab/>
      </w:r>
      <w:r>
        <w:rPr>
          <w:lang w:val="be-BY"/>
        </w:rPr>
        <w:t>У якасці параметраў сінтаксічнаму аналізатару перадаецца табліца лексем зыходнага кода, граматыка мовы, максімальная колькасць памылак для вывада, файл для вывада інфармацыі аб ходзе аналіза і дакладнасць выводзімай інфармацыі. Пачынаючы работу, аналізатар абыходзіць зыходную табліцу лексем, правяраючы яе па зыходным правілам граматыкі і ў залежнасці ад зыходнай ступені дакладнасці паведамленняў запісвае ў зыходны файл інфармацыю. Пры вялікай дакладнасці выводзімых паведамленняў аналізатар будзе паведамляць аб кожным выбраным ланцужку правіла грамытыкі, аб захаванні становішча аўтамата і аб вяртанняў да мінулых становішчаў, пасля чаго аналізатар выводзіць дрэва разбора, пры ўдалым разборы тэксту, альбо памылкі, у вападку няўдалага разбору. Калі ступень дакладнасці мінімальная, то выводзіцца толькі дрэва разбора альбо спіс памылак у адпаведнасці з вынікам работы.</w:t>
      </w:r>
    </w:p>
    <w:p w14:paraId="0248FD82" w14:textId="7F527A8C" w:rsidR="00237E88" w:rsidRPr="00387758" w:rsidRDefault="00237E88" w:rsidP="00237E88">
      <w:pPr>
        <w:pStyle w:val="2"/>
        <w:spacing w:line="240" w:lineRule="auto"/>
        <w:rPr>
          <w:rFonts w:cs="Times New Roman"/>
          <w:szCs w:val="28"/>
          <w:lang w:val="be-BY"/>
        </w:rPr>
      </w:pPr>
      <w:bookmarkStart w:id="57" w:name="_Toc469958259"/>
      <w:bookmarkStart w:id="58" w:name="_Toc26704457"/>
      <w:r w:rsidRPr="003161A0">
        <w:rPr>
          <w:rFonts w:cs="Times New Roman"/>
          <w:szCs w:val="28"/>
          <w:lang w:val="be-BY"/>
        </w:rPr>
        <w:t xml:space="preserve">4.8 </w:t>
      </w:r>
      <w:bookmarkEnd w:id="57"/>
      <w:bookmarkEnd w:id="58"/>
      <w:r w:rsidR="00387758">
        <w:rPr>
          <w:rFonts w:cs="Times New Roman"/>
          <w:szCs w:val="28"/>
          <w:lang w:val="be-BY"/>
        </w:rPr>
        <w:t>Прын</w:t>
      </w:r>
      <w:r w:rsidR="005B6BC0">
        <w:rPr>
          <w:rFonts w:cs="Times New Roman"/>
          <w:szCs w:val="28"/>
          <w:lang w:val="be-BY"/>
        </w:rPr>
        <w:t>ц</w:t>
      </w:r>
      <w:r w:rsidR="00387758">
        <w:rPr>
          <w:rFonts w:cs="Times New Roman"/>
          <w:szCs w:val="28"/>
          <w:lang w:val="be-BY"/>
        </w:rPr>
        <w:t>ып апрацоўкі памылак</w:t>
      </w:r>
    </w:p>
    <w:p w14:paraId="1056B4E8" w14:textId="19F7D105" w:rsidR="005B6BC0" w:rsidRDefault="005B6BC0" w:rsidP="00B37AE3">
      <w:pPr>
        <w:pStyle w:val="2"/>
        <w:spacing w:line="240" w:lineRule="auto"/>
        <w:ind w:firstLine="708"/>
        <w:rPr>
          <w:rFonts w:cs="Times New Roman"/>
          <w:b w:val="0"/>
          <w:bCs/>
          <w:szCs w:val="28"/>
          <w:lang w:val="be-BY"/>
        </w:rPr>
      </w:pPr>
      <w:bookmarkStart w:id="59" w:name="_Toc469958260"/>
      <w:bookmarkStart w:id="60" w:name="_Toc26704458"/>
      <w:r>
        <w:rPr>
          <w:rFonts w:cs="Times New Roman"/>
          <w:b w:val="0"/>
          <w:bCs/>
          <w:szCs w:val="28"/>
          <w:lang w:val="be-BY"/>
        </w:rPr>
        <w:t xml:space="preserve">У ходзе разбору зыходнага тэкста, сінтаксічны аналізатар захоўвае становішчы аўтамата, якія найбольш блізкія да завяршэння аналіза. Колькасць гэтых становішчаў абмежаваная і гэтае абмежаванне можа ўказвацца ў зыходных параметрах. Пры няўдалым разбору тэкста аналізатар выводзіць апошнія найбольш паспяховыя становішчы аўтамата і адпавядаючыя ім паведамленні.  </w:t>
      </w:r>
      <w:r w:rsidRPr="005B6BC0">
        <w:rPr>
          <w:rFonts w:cs="Times New Roman"/>
          <w:b w:val="0"/>
          <w:bCs/>
          <w:szCs w:val="28"/>
          <w:highlight w:val="yellow"/>
          <w:lang w:val="be-BY"/>
        </w:rPr>
        <w:t>Парадак</w:t>
      </w:r>
    </w:p>
    <w:p w14:paraId="70DFDAEE" w14:textId="6684D11A" w:rsidR="00237E88" w:rsidRDefault="00237E88" w:rsidP="00237E88">
      <w:pPr>
        <w:pStyle w:val="2"/>
        <w:spacing w:line="240" w:lineRule="auto"/>
        <w:rPr>
          <w:rFonts w:cs="Times New Roman"/>
          <w:szCs w:val="28"/>
          <w:lang w:val="be-BY"/>
        </w:rPr>
      </w:pPr>
      <w:r w:rsidRPr="005B6BC0">
        <w:rPr>
          <w:rFonts w:cs="Times New Roman"/>
          <w:szCs w:val="28"/>
          <w:lang w:val="be-BY"/>
        </w:rPr>
        <w:t xml:space="preserve">4.9 </w:t>
      </w:r>
      <w:bookmarkEnd w:id="59"/>
      <w:bookmarkEnd w:id="60"/>
      <w:r w:rsidR="00387758">
        <w:rPr>
          <w:rFonts w:cs="Times New Roman"/>
          <w:szCs w:val="28"/>
          <w:lang w:val="be-BY"/>
        </w:rPr>
        <w:t>Кантрольны прыклад</w:t>
      </w:r>
    </w:p>
    <w:p w14:paraId="74FA607E" w14:textId="5DA3000E" w:rsidR="0093705F" w:rsidRDefault="0093705F" w:rsidP="00800809">
      <w:pPr>
        <w:rPr>
          <w:lang w:val="be-BY"/>
        </w:rPr>
      </w:pPr>
      <w:r>
        <w:rPr>
          <w:lang w:val="be-BY"/>
        </w:rPr>
        <w:tab/>
        <w:t>Пратакол сінтаксічнага</w:t>
      </w:r>
      <w:r w:rsidR="00CD6A7C">
        <w:rPr>
          <w:lang w:val="be-BY"/>
        </w:rPr>
        <w:t xml:space="preserve"> аналіза паказвае імгненныя становішчы аўтамата, а менавіта: цякучая стужка з лексем, цякучы стэк аўтамата, правіла, якое будзе ўжывацца альбо памылка на цякучым стане аўтамата і нумар становішча аўтамата якое захоўваецца, альбо да якога аўтамат вяртаецца.</w:t>
      </w:r>
    </w:p>
    <w:p w14:paraId="127FDDCC" w14:textId="7FD3C5E5" w:rsidR="00800809" w:rsidRPr="00800809" w:rsidRDefault="00800809" w:rsidP="00800809">
      <w:pPr>
        <w:rPr>
          <w:lang w:val="be-BY"/>
        </w:rPr>
      </w:pPr>
      <w:r>
        <w:rPr>
          <w:lang w:val="be-BY"/>
        </w:rPr>
        <w:t xml:space="preserve">Пачатак </w:t>
      </w:r>
      <w:r w:rsidR="0093705F">
        <w:rPr>
          <w:lang w:val="be-BY"/>
        </w:rPr>
        <w:t xml:space="preserve">пратакола </w:t>
      </w:r>
      <w:r>
        <w:rPr>
          <w:lang w:val="be-BY"/>
        </w:rPr>
        <w:t>сінтаксічнага аналіза паказаны на малюнку</w:t>
      </w:r>
    </w:p>
    <w:p w14:paraId="5DFF60C3" w14:textId="28638903" w:rsidR="00800809" w:rsidRDefault="00800809" w:rsidP="00800809">
      <w:pPr>
        <w:rPr>
          <w:lang w:val="be-BY"/>
        </w:rPr>
      </w:pPr>
      <w:r>
        <w:rPr>
          <w:noProof/>
          <w:lang w:eastAsia="ru-RU"/>
        </w:rPr>
        <w:lastRenderedPageBreak/>
        <w:drawing>
          <wp:inline distT="0" distB="0" distL="0" distR="0" wp14:anchorId="0D8BFCA7" wp14:editId="4E684DDC">
            <wp:extent cx="4876800" cy="82962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829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46889" w14:textId="322E6CAF" w:rsidR="00800809" w:rsidRDefault="00800809" w:rsidP="00800809">
      <w:pPr>
        <w:rPr>
          <w:noProof/>
          <w:lang w:val="be-BY" w:eastAsia="ru-RU"/>
        </w:rPr>
      </w:pPr>
      <w:r>
        <w:rPr>
          <w:lang w:val="be-BY"/>
        </w:rPr>
        <w:lastRenderedPageBreak/>
        <w:tab/>
        <w:t xml:space="preserve">Завяршэнне </w:t>
      </w:r>
      <w:r w:rsidR="0093705F">
        <w:rPr>
          <w:lang w:val="be-BY"/>
        </w:rPr>
        <w:t xml:space="preserve">пратакола </w:t>
      </w:r>
      <w:r>
        <w:rPr>
          <w:lang w:val="be-BY"/>
        </w:rPr>
        <w:t>сінтаксічнага аналізатара паказана на малюнку</w:t>
      </w:r>
      <w:r w:rsidRPr="00800809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F7E53D0" wp14:editId="1C623180">
            <wp:extent cx="4424680" cy="86182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24680" cy="861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0651B0" w14:textId="77777777" w:rsidR="00800809" w:rsidRDefault="00800809" w:rsidP="00800809">
      <w:pPr>
        <w:rPr>
          <w:noProof/>
          <w:lang w:val="be-BY" w:eastAsia="ru-RU"/>
        </w:rPr>
      </w:pPr>
    </w:p>
    <w:p w14:paraId="0C788151" w14:textId="4E4B238E" w:rsidR="00800809" w:rsidRPr="00800809" w:rsidRDefault="0093705F" w:rsidP="00800809">
      <w:pPr>
        <w:rPr>
          <w:noProof/>
          <w:lang w:val="be-BY" w:eastAsia="ru-RU"/>
        </w:rPr>
      </w:pPr>
      <w:r>
        <w:rPr>
          <w:noProof/>
          <w:lang w:val="be-BY" w:eastAsia="ru-RU"/>
        </w:rPr>
        <w:lastRenderedPageBreak/>
        <w:t>Выніковае дрэва разбору паказана на малюнку</w:t>
      </w:r>
    </w:p>
    <w:p w14:paraId="083E9550" w14:textId="37A098C5" w:rsidR="00800809" w:rsidRPr="004C3740" w:rsidRDefault="00800809" w:rsidP="004C3740">
      <w:pPr>
        <w:jc w:val="right"/>
        <w:rPr>
          <w:lang w:val="be-BY"/>
        </w:rPr>
      </w:pPr>
      <w:r>
        <w:rPr>
          <w:noProof/>
          <w:lang w:eastAsia="ru-RU"/>
        </w:rPr>
        <w:drawing>
          <wp:inline distT="0" distB="0" distL="0" distR="0" wp14:anchorId="262CA1A7" wp14:editId="194246BB">
            <wp:extent cx="1278890" cy="861822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278890" cy="861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4DAB0D9" wp14:editId="74BF33FE">
            <wp:extent cx="1448435" cy="861822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448435" cy="861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7AFA94E" wp14:editId="18FEEB6E">
            <wp:extent cx="989965" cy="8618220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989965" cy="861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E296BB0" wp14:editId="1615394C">
            <wp:extent cx="1207135" cy="861822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207135" cy="861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anchor distT="0" distB="0" distL="114300" distR="114300" simplePos="0" relativeHeight="251658240" behindDoc="0" locked="0" layoutInCell="1" allowOverlap="1" wp14:anchorId="5FA4DD52" wp14:editId="4CAB63E1">
            <wp:simplePos x="5924550" y="6388100"/>
            <wp:positionH relativeFrom="margin">
              <wp:align>right</wp:align>
            </wp:positionH>
            <wp:positionV relativeFrom="margin">
              <wp:align>top</wp:align>
            </wp:positionV>
            <wp:extent cx="1123950" cy="3448050"/>
            <wp:effectExtent l="0" t="0" r="0" b="0"/>
            <wp:wrapSquare wrapText="bothSides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23950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C3740">
        <w:rPr>
          <w:noProof/>
          <w:lang w:val="be-BY" w:eastAsia="ru-RU"/>
        </w:rPr>
        <w:t>Малюнак</w:t>
      </w:r>
    </w:p>
    <w:p w14:paraId="3E9359C7" w14:textId="42B0CD2C" w:rsidR="00237E88" w:rsidRPr="00800809" w:rsidRDefault="00237E88" w:rsidP="00800809">
      <w:pPr>
        <w:pStyle w:val="1"/>
        <w:spacing w:before="360" w:after="240" w:line="240" w:lineRule="auto"/>
        <w:rPr>
          <w:rFonts w:cs="Times New Roman"/>
          <w:color w:val="auto"/>
          <w:lang w:val="be-BY"/>
        </w:rPr>
      </w:pPr>
      <w:bookmarkStart w:id="61" w:name="_Toc26704459"/>
      <w:r w:rsidRPr="006B3951">
        <w:rPr>
          <w:rFonts w:cs="Times New Roman"/>
          <w:color w:val="auto"/>
        </w:rPr>
        <w:lastRenderedPageBreak/>
        <w:t xml:space="preserve">Глава 5. </w:t>
      </w:r>
      <w:bookmarkEnd w:id="61"/>
      <w:r w:rsidR="00387758">
        <w:rPr>
          <w:rFonts w:cs="Times New Roman"/>
          <w:color w:val="auto"/>
          <w:lang w:val="be-BY"/>
        </w:rPr>
        <w:t>Распрацоўка семантычнага аналізатара</w:t>
      </w:r>
      <w:bookmarkStart w:id="62" w:name="_Toc501592531"/>
      <w:bookmarkStart w:id="63" w:name="_Toc26704460"/>
      <w:bookmarkStart w:id="64" w:name="_Toc469958262"/>
      <w:bookmarkEnd w:id="62"/>
      <w:bookmarkEnd w:id="63"/>
    </w:p>
    <w:bookmarkEnd w:id="64"/>
    <w:p w14:paraId="31EC2970" w14:textId="77BF8BF5" w:rsidR="00CE5B89" w:rsidRPr="00800809" w:rsidRDefault="00800809" w:rsidP="00800809">
      <w:pPr>
        <w:pStyle w:val="2"/>
      </w:pPr>
      <w:r>
        <w:rPr>
          <w:lang w:val="be-BY"/>
        </w:rPr>
        <w:t xml:space="preserve">5.1 </w:t>
      </w:r>
      <w:r w:rsidR="00387758" w:rsidRPr="00800809">
        <w:rPr>
          <w:lang w:val="be-BY"/>
        </w:rPr>
        <w:t>Структура семантычнага аналізатара</w:t>
      </w:r>
    </w:p>
    <w:p w14:paraId="6C62C9BE" w14:textId="77777777" w:rsidR="009C7FC8" w:rsidRDefault="00CE5B89" w:rsidP="00CE5B89">
      <w:pPr>
        <w:tabs>
          <w:tab w:val="left" w:pos="-1701"/>
        </w:tabs>
        <w:spacing w:before="360" w:after="240" w:line="240" w:lineRule="auto"/>
        <w:outlineLvl w:val="1"/>
        <w:rPr>
          <w:lang w:val="be-BY"/>
        </w:rPr>
      </w:pPr>
      <w:r>
        <w:rPr>
          <w:rFonts w:cs="Times New Roman"/>
          <w:szCs w:val="28"/>
          <w:lang w:val="be-BY"/>
        </w:rPr>
        <w:t>Асноўная задача семантычнага аналіза – гэта праверка семантычных правіл. На гэтым этапе могуць ажыццяўляцца праверкі на правільнае выкарыстанне асобных канструкцый, якія не былі ўключаны ў папярэднія фазы аналізу. Семантычны аналіз можа быць арганізаваны як асобны этап, альбо часткова прысутнічаць у іншых фазах аналізу.</w:t>
      </w:r>
      <w:r w:rsidR="009C7FC8" w:rsidRPr="009C7FC8">
        <w:rPr>
          <w:lang w:val="be-BY"/>
        </w:rPr>
        <w:t xml:space="preserve"> </w:t>
      </w:r>
      <w:r w:rsidR="009C7FC8">
        <w:rPr>
          <w:lang w:val="be-BY"/>
        </w:rPr>
        <w:t>Схема працы семантычнага аналізатара прыведзена на малюнку</w:t>
      </w:r>
    </w:p>
    <w:p w14:paraId="1F9BAC3C" w14:textId="25D5E461" w:rsidR="00CE5B89" w:rsidRPr="00CE5B89" w:rsidRDefault="009C7FC8" w:rsidP="00CE5B89">
      <w:pPr>
        <w:tabs>
          <w:tab w:val="left" w:pos="-1701"/>
        </w:tabs>
        <w:spacing w:before="360" w:after="240" w:line="240" w:lineRule="auto"/>
        <w:outlineLvl w:val="1"/>
        <w:rPr>
          <w:rFonts w:cs="Times New Roman"/>
          <w:szCs w:val="28"/>
          <w:lang w:val="be-BY"/>
        </w:rPr>
      </w:pPr>
      <w:r>
        <w:object w:dxaOrig="8332" w:dyaOrig="4182" w14:anchorId="5DE7EF58">
          <v:shape id="_x0000_i1032" type="#_x0000_t75" style="width:416.55pt;height:208.85pt" o:ole="">
            <v:imagedata r:id="rId34" o:title=""/>
          </v:shape>
          <o:OLEObject Type="Embed" ProgID="Visio.Drawing.11" ShapeID="_x0000_i1032" DrawAspect="Content" ObjectID="_1637740419" r:id="rId35"/>
        </w:object>
      </w:r>
    </w:p>
    <w:p w14:paraId="1CED0293" w14:textId="35361B3C" w:rsidR="00237E88" w:rsidRDefault="00800809" w:rsidP="00800809">
      <w:pPr>
        <w:pStyle w:val="2"/>
        <w:rPr>
          <w:lang w:val="en-US"/>
        </w:rPr>
      </w:pPr>
      <w:r>
        <w:rPr>
          <w:lang w:val="be-BY"/>
        </w:rPr>
        <w:t>5.2 Функыі семантычнага аналізата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06"/>
        <w:gridCol w:w="3364"/>
        <w:gridCol w:w="5181"/>
      </w:tblGrid>
      <w:tr w:rsidR="005C3359" w:rsidRPr="00D31436" w14:paraId="34B8FAA9" w14:textId="77777777" w:rsidTr="00D31436">
        <w:tc>
          <w:tcPr>
            <w:tcW w:w="1706" w:type="dxa"/>
          </w:tcPr>
          <w:p w14:paraId="04ACCCAB" w14:textId="577C5942" w:rsidR="005C3359" w:rsidRPr="009C7FC8" w:rsidRDefault="005C3359" w:rsidP="00D61697">
            <w:pPr>
              <w:rPr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Фаза</w:t>
            </w:r>
          </w:p>
        </w:tc>
        <w:tc>
          <w:tcPr>
            <w:tcW w:w="3364" w:type="dxa"/>
          </w:tcPr>
          <w:p w14:paraId="7434755D" w14:textId="60089A27" w:rsidR="005C3359" w:rsidRPr="009C7FC8" w:rsidRDefault="005C3359" w:rsidP="00D61697">
            <w:pPr>
              <w:rPr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Правіла</w:t>
            </w:r>
          </w:p>
        </w:tc>
        <w:tc>
          <w:tcPr>
            <w:tcW w:w="5181" w:type="dxa"/>
          </w:tcPr>
          <w:p w14:paraId="1B87684C" w14:textId="47FDC1D1" w:rsidR="005C3359" w:rsidRPr="009C7FC8" w:rsidRDefault="005C3359" w:rsidP="005C3359">
            <w:pPr>
              <w:rPr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Алгарытм праверкі</w:t>
            </w:r>
            <w:r w:rsidR="00D31436">
              <w:rPr>
                <w:rFonts w:cs="Times New Roman"/>
                <w:szCs w:val="28"/>
                <w:lang w:val="be-BY"/>
              </w:rPr>
              <w:t xml:space="preserve"> пры абыходзе табліцы лексем</w:t>
            </w:r>
          </w:p>
        </w:tc>
      </w:tr>
      <w:tr w:rsidR="005C3359" w:rsidRPr="001B7DA2" w14:paraId="11F9E174" w14:textId="77777777" w:rsidTr="00D31436">
        <w:tc>
          <w:tcPr>
            <w:tcW w:w="1706" w:type="dxa"/>
          </w:tcPr>
          <w:p w14:paraId="3774F113" w14:textId="2A5FE5A5" w:rsidR="005C3359" w:rsidRPr="005C3359" w:rsidRDefault="005C3359" w:rsidP="00D61697">
            <w:pPr>
              <w:rPr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лексічны аналіз</w:t>
            </w:r>
          </w:p>
        </w:tc>
        <w:tc>
          <w:tcPr>
            <w:tcW w:w="3364" w:type="dxa"/>
          </w:tcPr>
          <w:p w14:paraId="1C512AEA" w14:textId="5EFB83C8" w:rsidR="005C3359" w:rsidRPr="00EC43A8" w:rsidRDefault="005C3359" w:rsidP="00D61697">
            <w:pPr>
              <w:rPr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 xml:space="preserve">Ключавое слова </w:t>
            </w:r>
            <w:r>
              <w:rPr>
                <w:rFonts w:cs="Times New Roman"/>
                <w:szCs w:val="28"/>
                <w:lang w:val="en-US"/>
              </w:rPr>
              <w:t>break</w:t>
            </w:r>
            <w:r w:rsidRPr="00EC43A8">
              <w:rPr>
                <w:rFonts w:cs="Times New Roman"/>
                <w:szCs w:val="28"/>
                <w:lang w:val="be-BY"/>
              </w:rPr>
              <w:t xml:space="preserve"> </w:t>
            </w:r>
            <w:r>
              <w:rPr>
                <w:rFonts w:cs="Times New Roman"/>
                <w:szCs w:val="28"/>
                <w:lang w:val="be-BY"/>
              </w:rPr>
              <w:t>можа выкарыстоўвацца толькі ўнутры цела цыкла</w:t>
            </w:r>
          </w:p>
        </w:tc>
        <w:tc>
          <w:tcPr>
            <w:tcW w:w="5181" w:type="dxa"/>
          </w:tcPr>
          <w:p w14:paraId="70E811A5" w14:textId="553346DC" w:rsidR="005C3359" w:rsidRPr="005C3359" w:rsidRDefault="005C3359" w:rsidP="005C3359">
            <w:pPr>
              <w:rPr>
                <w:lang w:val="be-BY"/>
              </w:rPr>
            </w:pPr>
            <w:r>
              <w:rPr>
                <w:lang w:val="be-BY"/>
              </w:rPr>
              <w:t xml:space="preserve">Пры абыходзе табліцы лексем кожны праграмны блок запісваецца ў стэк, і пры сустрэчы </w:t>
            </w:r>
            <w:r>
              <w:rPr>
                <w:lang w:val="en-US"/>
              </w:rPr>
              <w:t>break</w:t>
            </w:r>
            <w:r>
              <w:rPr>
                <w:lang w:val="be-BY"/>
              </w:rPr>
              <w:t xml:space="preserve"> ў стэку павінен мецца блок цыкла</w:t>
            </w:r>
          </w:p>
        </w:tc>
      </w:tr>
      <w:tr w:rsidR="005C3359" w:rsidRPr="005C3359" w14:paraId="54064710" w14:textId="77777777" w:rsidTr="00D31436">
        <w:tc>
          <w:tcPr>
            <w:tcW w:w="1706" w:type="dxa"/>
          </w:tcPr>
          <w:p w14:paraId="3A4AD205" w14:textId="66770232" w:rsidR="005C3359" w:rsidRDefault="005C3359" w:rsidP="00D61697">
            <w:pPr>
              <w:rPr>
                <w:lang w:val="en-US"/>
              </w:rPr>
            </w:pPr>
            <w:r>
              <w:rPr>
                <w:rFonts w:cs="Times New Roman"/>
                <w:szCs w:val="28"/>
                <w:lang w:val="be-BY"/>
              </w:rPr>
              <w:t>лексічны аналіз</w:t>
            </w:r>
          </w:p>
        </w:tc>
        <w:tc>
          <w:tcPr>
            <w:tcW w:w="3364" w:type="dxa"/>
          </w:tcPr>
          <w:p w14:paraId="6367CA1A" w14:textId="59ED668D" w:rsidR="005C3359" w:rsidRPr="005C3359" w:rsidRDefault="005C3359" w:rsidP="00D61697">
            <w:r>
              <w:rPr>
                <w:rFonts w:cs="Times New Roman"/>
                <w:szCs w:val="28"/>
                <w:lang w:val="be-BY"/>
              </w:rPr>
              <w:t>Прывышэнне памера лікавых, сімвальных і радковых літэралаў</w:t>
            </w:r>
          </w:p>
        </w:tc>
        <w:tc>
          <w:tcPr>
            <w:tcW w:w="5181" w:type="dxa"/>
          </w:tcPr>
          <w:p w14:paraId="1FC141CE" w14:textId="7A872774" w:rsidR="005C3359" w:rsidRPr="005C3359" w:rsidRDefault="00D31436" w:rsidP="005C3359">
            <w:pPr>
              <w:rPr>
                <w:lang w:val="be-BY"/>
              </w:rPr>
            </w:pPr>
            <w:r>
              <w:rPr>
                <w:lang w:val="be-BY"/>
              </w:rPr>
              <w:t>П</w:t>
            </w:r>
            <w:r w:rsidR="005C3359">
              <w:rPr>
                <w:lang w:val="be-BY"/>
              </w:rPr>
              <w:t>ры сустрэчы літэрала, яго значэнне параўноўваецца з максімальна дапушчальнымі</w:t>
            </w:r>
          </w:p>
        </w:tc>
      </w:tr>
      <w:tr w:rsidR="005C3359" w:rsidRPr="001B7DA2" w14:paraId="7D94CEFA" w14:textId="77777777" w:rsidTr="00D31436">
        <w:tc>
          <w:tcPr>
            <w:tcW w:w="1706" w:type="dxa"/>
          </w:tcPr>
          <w:p w14:paraId="0FE118BE" w14:textId="4493C039" w:rsidR="005C3359" w:rsidRDefault="005C3359" w:rsidP="00D61697">
            <w:pPr>
              <w:rPr>
                <w:lang w:val="en-US"/>
              </w:rPr>
            </w:pPr>
            <w:r>
              <w:rPr>
                <w:rFonts w:cs="Times New Roman"/>
                <w:szCs w:val="28"/>
                <w:lang w:val="be-BY"/>
              </w:rPr>
              <w:t>лексічны аналіз</w:t>
            </w:r>
          </w:p>
        </w:tc>
        <w:tc>
          <w:tcPr>
            <w:tcW w:w="3364" w:type="dxa"/>
          </w:tcPr>
          <w:p w14:paraId="497EE207" w14:textId="7CDDAB27" w:rsidR="005C3359" w:rsidRDefault="005C3359" w:rsidP="00D61697">
            <w:pPr>
              <w:rPr>
                <w:lang w:val="en-US"/>
              </w:rPr>
            </w:pPr>
            <w:r>
              <w:rPr>
                <w:rFonts w:cs="Times New Roman"/>
                <w:szCs w:val="28"/>
                <w:highlight w:val="yellow"/>
                <w:lang w:val="be-BY"/>
              </w:rPr>
              <w:t>Паўторнае аб’яўленне ідэнтыфікатараў</w:t>
            </w:r>
          </w:p>
        </w:tc>
        <w:tc>
          <w:tcPr>
            <w:tcW w:w="5181" w:type="dxa"/>
          </w:tcPr>
          <w:p w14:paraId="23B1F871" w14:textId="0FB4FEB4" w:rsidR="005C3359" w:rsidRPr="00D31436" w:rsidRDefault="00D31436" w:rsidP="00D31436">
            <w:pPr>
              <w:rPr>
                <w:lang w:val="be-BY"/>
              </w:rPr>
            </w:pPr>
            <w:r>
              <w:rPr>
                <w:lang w:val="be-BY"/>
              </w:rPr>
              <w:t>Пры знаходжанні новага ідэнтыфікатара правяраецца табліца ідэнтыфікатараў на паўтарэнне дэклярацыі</w:t>
            </w:r>
          </w:p>
        </w:tc>
      </w:tr>
      <w:tr w:rsidR="005C3359" w:rsidRPr="001B7DA2" w14:paraId="39F8FD8A" w14:textId="77777777" w:rsidTr="00D31436">
        <w:tc>
          <w:tcPr>
            <w:tcW w:w="1706" w:type="dxa"/>
          </w:tcPr>
          <w:p w14:paraId="50D55B68" w14:textId="4E49C075" w:rsidR="005C3359" w:rsidRDefault="005C3359" w:rsidP="00D61697">
            <w:pPr>
              <w:rPr>
                <w:lang w:val="en-US"/>
              </w:rPr>
            </w:pPr>
            <w:r>
              <w:rPr>
                <w:rFonts w:cs="Times New Roman"/>
                <w:szCs w:val="28"/>
                <w:lang w:val="be-BY"/>
              </w:rPr>
              <w:t xml:space="preserve">лексічны </w:t>
            </w:r>
            <w:r>
              <w:rPr>
                <w:rFonts w:cs="Times New Roman"/>
                <w:szCs w:val="28"/>
                <w:lang w:val="be-BY"/>
              </w:rPr>
              <w:lastRenderedPageBreak/>
              <w:t>аналіз</w:t>
            </w:r>
          </w:p>
        </w:tc>
        <w:tc>
          <w:tcPr>
            <w:tcW w:w="3364" w:type="dxa"/>
          </w:tcPr>
          <w:p w14:paraId="24209819" w14:textId="00F7E42A" w:rsidR="005C3359" w:rsidRDefault="005C3359" w:rsidP="00D61697">
            <w:pPr>
              <w:rPr>
                <w:lang w:val="en-US"/>
              </w:rPr>
            </w:pPr>
            <w:r>
              <w:rPr>
                <w:rFonts w:cs="Times New Roman"/>
                <w:szCs w:val="28"/>
                <w:highlight w:val="yellow"/>
                <w:lang w:val="be-BY"/>
              </w:rPr>
              <w:lastRenderedPageBreak/>
              <w:t xml:space="preserve">Выкарыстанне </w:t>
            </w:r>
            <w:r>
              <w:rPr>
                <w:rFonts w:cs="Times New Roman"/>
                <w:szCs w:val="28"/>
                <w:highlight w:val="yellow"/>
                <w:lang w:val="be-BY"/>
              </w:rPr>
              <w:lastRenderedPageBreak/>
              <w:t>ідэнтыфікатараў без аб’яўлення</w:t>
            </w:r>
          </w:p>
        </w:tc>
        <w:tc>
          <w:tcPr>
            <w:tcW w:w="5181" w:type="dxa"/>
          </w:tcPr>
          <w:p w14:paraId="1177BF77" w14:textId="5BB7154B" w:rsidR="005C3359" w:rsidRDefault="00D31436" w:rsidP="00D31436">
            <w:pPr>
              <w:rPr>
                <w:lang w:val="en-US"/>
              </w:rPr>
            </w:pPr>
            <w:r>
              <w:rPr>
                <w:lang w:val="be-BY"/>
              </w:rPr>
              <w:lastRenderedPageBreak/>
              <w:t xml:space="preserve">Пры знаходжанні новага ідэнтыфікатара </w:t>
            </w:r>
            <w:r>
              <w:rPr>
                <w:lang w:val="be-BY"/>
              </w:rPr>
              <w:lastRenderedPageBreak/>
              <w:t>Правяраецца табліца ідэнтыфікатараў наяўнасць адпаведнага ідэнтыфікатара</w:t>
            </w:r>
          </w:p>
        </w:tc>
      </w:tr>
      <w:tr w:rsidR="005C3359" w:rsidRPr="00D31436" w14:paraId="0E0ACA4B" w14:textId="77777777" w:rsidTr="00D31436">
        <w:tc>
          <w:tcPr>
            <w:tcW w:w="1706" w:type="dxa"/>
          </w:tcPr>
          <w:p w14:paraId="202371A6" w14:textId="245CC45D" w:rsidR="005C3359" w:rsidRDefault="005C3359" w:rsidP="00D61697">
            <w:pPr>
              <w:rPr>
                <w:lang w:val="en-US"/>
              </w:rPr>
            </w:pPr>
            <w:r>
              <w:rPr>
                <w:rFonts w:cs="Times New Roman"/>
                <w:szCs w:val="28"/>
                <w:lang w:val="be-BY"/>
              </w:rPr>
              <w:lastRenderedPageBreak/>
              <w:t>лексічны аналіз</w:t>
            </w:r>
          </w:p>
        </w:tc>
        <w:tc>
          <w:tcPr>
            <w:tcW w:w="3364" w:type="dxa"/>
          </w:tcPr>
          <w:p w14:paraId="0ACBB0F8" w14:textId="21ED882D" w:rsidR="005C3359" w:rsidRPr="005C3359" w:rsidRDefault="005C3359" w:rsidP="00D61697">
            <w:r>
              <w:rPr>
                <w:rFonts w:cs="Times New Roman"/>
                <w:szCs w:val="28"/>
                <w:highlight w:val="yellow"/>
                <w:lang w:val="be-BY"/>
              </w:rPr>
              <w:t>Пасля дэклярацыі масіва павінны быць указаны памер масіва</w:t>
            </w:r>
          </w:p>
        </w:tc>
        <w:tc>
          <w:tcPr>
            <w:tcW w:w="5181" w:type="dxa"/>
          </w:tcPr>
          <w:p w14:paraId="4350CE65" w14:textId="61A59131" w:rsidR="005C3359" w:rsidRPr="00D31436" w:rsidRDefault="00D31436" w:rsidP="00D31436">
            <w:r>
              <w:rPr>
                <w:rFonts w:cs="Times New Roman"/>
                <w:szCs w:val="28"/>
                <w:lang w:val="be-BY"/>
              </w:rPr>
              <w:t>Пасля дэклярацыі масіва павінен знаходзіцца лікавы літэра</w:t>
            </w:r>
          </w:p>
        </w:tc>
      </w:tr>
      <w:tr w:rsidR="005C3359" w:rsidRPr="005C3359" w14:paraId="338C9C8E" w14:textId="77777777" w:rsidTr="00D31436">
        <w:tc>
          <w:tcPr>
            <w:tcW w:w="1706" w:type="dxa"/>
          </w:tcPr>
          <w:p w14:paraId="395D4091" w14:textId="7F3EC156" w:rsidR="005C3359" w:rsidRDefault="005C3359" w:rsidP="00D61697">
            <w:pPr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семантычны аналіз</w:t>
            </w:r>
          </w:p>
        </w:tc>
        <w:tc>
          <w:tcPr>
            <w:tcW w:w="3364" w:type="dxa"/>
          </w:tcPr>
          <w:p w14:paraId="4982C827" w14:textId="2040419B" w:rsidR="005C3359" w:rsidRDefault="005C3359" w:rsidP="00D61697">
            <w:pPr>
              <w:rPr>
                <w:rFonts w:cs="Times New Roman"/>
                <w:szCs w:val="28"/>
                <w:highlight w:val="yellow"/>
                <w:lang w:val="be-BY"/>
              </w:rPr>
            </w:pPr>
            <w:r>
              <w:rPr>
                <w:rFonts w:cs="Times New Roman"/>
                <w:szCs w:val="28"/>
                <w:highlight w:val="yellow"/>
                <w:lang w:val="be-BY"/>
              </w:rPr>
              <w:t>Забаронена выкарыстанне масіва без указання індэкса</w:t>
            </w:r>
          </w:p>
        </w:tc>
        <w:tc>
          <w:tcPr>
            <w:tcW w:w="5181" w:type="dxa"/>
          </w:tcPr>
          <w:p w14:paraId="394552F7" w14:textId="27BFF951" w:rsidR="005C3359" w:rsidRDefault="00D31436" w:rsidP="00D61697">
            <w:pPr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Пры знаходжанні ідэнтыфікатара масіва пасля яго павінна знаходзіцца адкрываючая квадратная дужка</w:t>
            </w:r>
          </w:p>
        </w:tc>
      </w:tr>
      <w:tr w:rsidR="005C3359" w:rsidRPr="005C3359" w14:paraId="0D2FAEB1" w14:textId="77777777" w:rsidTr="00D31436">
        <w:tc>
          <w:tcPr>
            <w:tcW w:w="1706" w:type="dxa"/>
          </w:tcPr>
          <w:p w14:paraId="6A792FA6" w14:textId="099E631E" w:rsidR="005C3359" w:rsidRDefault="005C3359" w:rsidP="00D61697">
            <w:pPr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лексічны аналіз</w:t>
            </w:r>
          </w:p>
        </w:tc>
        <w:tc>
          <w:tcPr>
            <w:tcW w:w="3364" w:type="dxa"/>
          </w:tcPr>
          <w:p w14:paraId="4625E3EC" w14:textId="0A2431D9" w:rsidR="005C3359" w:rsidRDefault="005C3359" w:rsidP="00D61697">
            <w:pPr>
              <w:rPr>
                <w:rFonts w:cs="Times New Roman"/>
                <w:szCs w:val="28"/>
                <w:highlight w:val="yellow"/>
                <w:lang w:val="be-BY"/>
              </w:rPr>
            </w:pPr>
            <w:r>
              <w:rPr>
                <w:rFonts w:cs="Times New Roman"/>
                <w:szCs w:val="28"/>
                <w:highlight w:val="yellow"/>
                <w:lang w:val="be-BY"/>
              </w:rPr>
              <w:t>Забаронена ініцыялізацыя радка</w:t>
            </w:r>
          </w:p>
        </w:tc>
        <w:tc>
          <w:tcPr>
            <w:tcW w:w="5181" w:type="dxa"/>
          </w:tcPr>
          <w:p w14:paraId="36A5AECD" w14:textId="75C3B997" w:rsidR="005C3359" w:rsidRDefault="00D31436" w:rsidP="00D31436">
            <w:pPr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Пасля дэклярацыі радка не павінна знаходзіцца лексемы прысвойвання</w:t>
            </w:r>
          </w:p>
        </w:tc>
      </w:tr>
      <w:tr w:rsidR="005C3359" w:rsidRPr="001B7DA2" w14:paraId="655EFF81" w14:textId="77777777" w:rsidTr="00D31436">
        <w:tc>
          <w:tcPr>
            <w:tcW w:w="1706" w:type="dxa"/>
          </w:tcPr>
          <w:p w14:paraId="75122FAE" w14:textId="1C1CFD7A" w:rsidR="005C3359" w:rsidRDefault="005C3359" w:rsidP="00D61697">
            <w:pPr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семантычны аналіз</w:t>
            </w:r>
          </w:p>
        </w:tc>
        <w:tc>
          <w:tcPr>
            <w:tcW w:w="3364" w:type="dxa"/>
          </w:tcPr>
          <w:p w14:paraId="55BC2EF4" w14:textId="68C51EA4" w:rsidR="005C3359" w:rsidRDefault="005C3359" w:rsidP="00D61697">
            <w:pPr>
              <w:rPr>
                <w:rFonts w:cs="Times New Roman"/>
                <w:szCs w:val="28"/>
                <w:highlight w:val="yellow"/>
                <w:lang w:val="be-BY"/>
              </w:rPr>
            </w:pPr>
            <w:r>
              <w:rPr>
                <w:rFonts w:cs="Times New Roman"/>
                <w:szCs w:val="28"/>
                <w:highlight w:val="yellow"/>
                <w:lang w:val="be-BY"/>
              </w:rPr>
              <w:t>Пасля назвы функцыі павінны адкрывацца дужкі, для ўказання параметраў</w:t>
            </w:r>
          </w:p>
        </w:tc>
        <w:tc>
          <w:tcPr>
            <w:tcW w:w="5181" w:type="dxa"/>
          </w:tcPr>
          <w:p w14:paraId="2F623383" w14:textId="6D0420C8" w:rsidR="005C3359" w:rsidRDefault="00D31436" w:rsidP="00D61697">
            <w:pPr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Пры знаходжанні ідэнтыфікатара функцыі, пасля яго павінна знаходзіцца адкрываючая дужка</w:t>
            </w:r>
          </w:p>
        </w:tc>
      </w:tr>
      <w:tr w:rsidR="005C3359" w:rsidRPr="005C3359" w14:paraId="621ADA4C" w14:textId="77777777" w:rsidTr="00D31436">
        <w:tc>
          <w:tcPr>
            <w:tcW w:w="1706" w:type="dxa"/>
          </w:tcPr>
          <w:p w14:paraId="6F1EBD1C" w14:textId="1C4D1DB0" w:rsidR="005C3359" w:rsidRDefault="005C3359" w:rsidP="00D61697">
            <w:pPr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лексічны аналіз</w:t>
            </w:r>
          </w:p>
        </w:tc>
        <w:tc>
          <w:tcPr>
            <w:tcW w:w="3364" w:type="dxa"/>
          </w:tcPr>
          <w:p w14:paraId="0949CB7E" w14:textId="255388AB" w:rsidR="005C3359" w:rsidRDefault="005C3359" w:rsidP="00D61697">
            <w:pPr>
              <w:rPr>
                <w:rFonts w:cs="Times New Roman"/>
                <w:szCs w:val="28"/>
                <w:highlight w:val="yellow"/>
                <w:lang w:val="be-BY"/>
              </w:rPr>
            </w:pPr>
            <w:r>
              <w:rPr>
                <w:rFonts w:cs="Times New Roman"/>
                <w:szCs w:val="28"/>
                <w:highlight w:val="yellow"/>
                <w:lang w:val="be-BY"/>
              </w:rPr>
              <w:t>Забаронена выкарыстоўваць літэрал пустога радка</w:t>
            </w:r>
          </w:p>
        </w:tc>
        <w:tc>
          <w:tcPr>
            <w:tcW w:w="5181" w:type="dxa"/>
          </w:tcPr>
          <w:p w14:paraId="6F105F09" w14:textId="4CE688F8" w:rsidR="005C3359" w:rsidRDefault="00D31436" w:rsidP="00D61697">
            <w:pPr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Кожны радковы літэрал параўноўваецца з пустым радком</w:t>
            </w:r>
          </w:p>
        </w:tc>
      </w:tr>
      <w:tr w:rsidR="005C3359" w:rsidRPr="001B7DA2" w14:paraId="431363BE" w14:textId="77777777" w:rsidTr="00D31436">
        <w:tc>
          <w:tcPr>
            <w:tcW w:w="1706" w:type="dxa"/>
          </w:tcPr>
          <w:p w14:paraId="70F7372F" w14:textId="5578ADB8" w:rsidR="005C3359" w:rsidRDefault="005C3359" w:rsidP="00D61697">
            <w:pPr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лексічны аналіз</w:t>
            </w:r>
          </w:p>
        </w:tc>
        <w:tc>
          <w:tcPr>
            <w:tcW w:w="3364" w:type="dxa"/>
          </w:tcPr>
          <w:p w14:paraId="570D0779" w14:textId="086B4BC1" w:rsidR="005C3359" w:rsidRDefault="005C3359" w:rsidP="00D61697">
            <w:pPr>
              <w:rPr>
                <w:rFonts w:cs="Times New Roman"/>
                <w:szCs w:val="28"/>
                <w:highlight w:val="yellow"/>
                <w:lang w:val="be-BY"/>
              </w:rPr>
            </w:pPr>
            <w:r>
              <w:rPr>
                <w:rFonts w:cs="Times New Roman"/>
                <w:szCs w:val="28"/>
                <w:highlight w:val="yellow"/>
                <w:lang w:val="be-BY"/>
              </w:rPr>
              <w:t>Забаронена выкарыстоўваць глабальныя пераменныя і літэралы</w:t>
            </w:r>
          </w:p>
        </w:tc>
        <w:tc>
          <w:tcPr>
            <w:tcW w:w="5181" w:type="dxa"/>
          </w:tcPr>
          <w:p w14:paraId="29E4A179" w14:textId="7D3372C0" w:rsidR="005C3359" w:rsidRDefault="00F03869" w:rsidP="00D61697">
            <w:pPr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Пры знаходжанні ідэнтыфікатара правяраецца наяўнасць незакрытага цела функцыі</w:t>
            </w:r>
          </w:p>
        </w:tc>
      </w:tr>
      <w:tr w:rsidR="005C3359" w:rsidRPr="005C3359" w14:paraId="2764C449" w14:textId="77777777" w:rsidTr="00D31436">
        <w:tc>
          <w:tcPr>
            <w:tcW w:w="1706" w:type="dxa"/>
          </w:tcPr>
          <w:p w14:paraId="36204D8E" w14:textId="43A12AD8" w:rsidR="005C3359" w:rsidRDefault="005C3359" w:rsidP="00D61697">
            <w:pPr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лексічны аналіз</w:t>
            </w:r>
          </w:p>
        </w:tc>
        <w:tc>
          <w:tcPr>
            <w:tcW w:w="3364" w:type="dxa"/>
          </w:tcPr>
          <w:p w14:paraId="104C1C9A" w14:textId="2DE40C34" w:rsidR="005C3359" w:rsidRDefault="005C3359" w:rsidP="00D61697">
            <w:pPr>
              <w:rPr>
                <w:rFonts w:cs="Times New Roman"/>
                <w:szCs w:val="28"/>
                <w:highlight w:val="yellow"/>
                <w:lang w:val="be-BY"/>
              </w:rPr>
            </w:pPr>
            <w:r>
              <w:rPr>
                <w:rFonts w:cs="Times New Roman"/>
                <w:szCs w:val="28"/>
                <w:highlight w:val="yellow"/>
                <w:lang w:val="be-BY"/>
              </w:rPr>
              <w:t xml:space="preserve">Толькі функцыі могуць мець тып дадзеных </w:t>
            </w:r>
            <w:r>
              <w:rPr>
                <w:rFonts w:cs="Times New Roman"/>
                <w:szCs w:val="28"/>
                <w:highlight w:val="yellow"/>
                <w:lang w:val="en-US"/>
              </w:rPr>
              <w:t>void</w:t>
            </w:r>
          </w:p>
        </w:tc>
        <w:tc>
          <w:tcPr>
            <w:tcW w:w="5181" w:type="dxa"/>
          </w:tcPr>
          <w:p w14:paraId="52F1F585" w14:textId="02A35B65" w:rsidR="005C3359" w:rsidRDefault="00F03869" w:rsidP="00D61697">
            <w:pPr>
              <w:rPr>
                <w:rFonts w:cs="Times New Roman"/>
                <w:szCs w:val="28"/>
                <w:lang w:val="be-BY"/>
              </w:rPr>
            </w:pPr>
            <w:r>
              <w:rPr>
                <w:rFonts w:cs="Times New Roman"/>
                <w:szCs w:val="28"/>
                <w:lang w:val="be-BY"/>
              </w:rPr>
              <w:t>Пры заданні тыпаў ідэнтыфікатарам правяраецца тып</w:t>
            </w:r>
          </w:p>
        </w:tc>
      </w:tr>
    </w:tbl>
    <w:p w14:paraId="3DE36361" w14:textId="2B062F8D" w:rsidR="00237E88" w:rsidRDefault="00800809" w:rsidP="00F03869">
      <w:pPr>
        <w:pStyle w:val="2"/>
        <w:rPr>
          <w:lang w:val="be-BY"/>
        </w:rPr>
      </w:pPr>
      <w:bookmarkStart w:id="65" w:name="_Toc469958264"/>
      <w:bookmarkStart w:id="66" w:name="_Toc26704463"/>
      <w:r>
        <w:rPr>
          <w:lang w:val="be-BY"/>
        </w:rPr>
        <w:t xml:space="preserve">5.3 </w:t>
      </w:r>
      <w:bookmarkEnd w:id="65"/>
      <w:bookmarkEnd w:id="66"/>
      <w:r>
        <w:rPr>
          <w:lang w:val="be-BY"/>
        </w:rPr>
        <w:t>Структура і пералічэнне паведамленняў семантычнага аналізатара</w:t>
      </w:r>
    </w:p>
    <w:p w14:paraId="2ADD41D5" w14:textId="77777777" w:rsidR="00F03869" w:rsidRDefault="00F03869" w:rsidP="00F03869">
      <w:pPr>
        <w:rPr>
          <w:lang w:val="be-BY"/>
        </w:rPr>
      </w:pPr>
      <w:r>
        <w:rPr>
          <w:lang w:val="be-BY"/>
        </w:rPr>
        <w:tab/>
        <w:t>Спіс паведамленняў семантычных праверак прадстаўлены ў табліц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93"/>
        <w:gridCol w:w="7371"/>
      </w:tblGrid>
      <w:tr w:rsidR="00F03869" w14:paraId="75185405" w14:textId="77777777" w:rsidTr="00EC43A8">
        <w:tc>
          <w:tcPr>
            <w:tcW w:w="2093" w:type="dxa"/>
          </w:tcPr>
          <w:p w14:paraId="1D604622" w14:textId="77777777" w:rsidR="00F03869" w:rsidRDefault="00F03869" w:rsidP="00EC43A8">
            <w:pPr>
              <w:rPr>
                <w:lang w:val="be-BY"/>
              </w:rPr>
            </w:pPr>
            <w:r>
              <w:rPr>
                <w:lang w:val="be-BY"/>
              </w:rPr>
              <w:t>код памылкі</w:t>
            </w:r>
          </w:p>
        </w:tc>
        <w:tc>
          <w:tcPr>
            <w:tcW w:w="7371" w:type="dxa"/>
          </w:tcPr>
          <w:p w14:paraId="116F478B" w14:textId="77777777" w:rsidR="00F03869" w:rsidRDefault="00F03869" w:rsidP="00EC43A8">
            <w:pPr>
              <w:rPr>
                <w:lang w:val="be-BY"/>
              </w:rPr>
            </w:pPr>
            <w:r>
              <w:rPr>
                <w:lang w:val="be-BY"/>
              </w:rPr>
              <w:t>тэкст памылкі</w:t>
            </w:r>
          </w:p>
        </w:tc>
      </w:tr>
      <w:tr w:rsidR="00F03869" w14:paraId="7EBADEFC" w14:textId="77777777" w:rsidTr="00EC43A8">
        <w:tc>
          <w:tcPr>
            <w:tcW w:w="2093" w:type="dxa"/>
          </w:tcPr>
          <w:p w14:paraId="6EE547C1" w14:textId="77777777" w:rsidR="00F03869" w:rsidRDefault="00F03869" w:rsidP="00EC43A8">
            <w:pPr>
              <w:rPr>
                <w:lang w:val="be-BY"/>
              </w:rPr>
            </w:pPr>
            <w:r>
              <w:rPr>
                <w:lang w:val="be-BY"/>
              </w:rPr>
              <w:t>202</w:t>
            </w:r>
          </w:p>
        </w:tc>
        <w:tc>
          <w:tcPr>
            <w:tcW w:w="7371" w:type="dxa"/>
          </w:tcPr>
          <w:p w14:paraId="6CFE9C30" w14:textId="77777777" w:rsidR="00F03869" w:rsidRDefault="00F03869" w:rsidP="00EC43A8">
            <w:pPr>
              <w:rPr>
                <w:lang w:val="be-BY"/>
              </w:rPr>
            </w:pPr>
            <w:r w:rsidRPr="00D06F81">
              <w:rPr>
                <w:highlight w:val="yellow"/>
              </w:rPr>
              <w:t>incorrect id's declaration syntax</w:t>
            </w:r>
          </w:p>
        </w:tc>
      </w:tr>
      <w:tr w:rsidR="00F03869" w:rsidRPr="001B7DA2" w14:paraId="54CE9D37" w14:textId="77777777" w:rsidTr="00EC43A8">
        <w:tc>
          <w:tcPr>
            <w:tcW w:w="2093" w:type="dxa"/>
          </w:tcPr>
          <w:p w14:paraId="62096BFF" w14:textId="77777777" w:rsidR="00F03869" w:rsidRDefault="00F03869" w:rsidP="00EC43A8">
            <w:pPr>
              <w:rPr>
                <w:lang w:val="be-BY"/>
              </w:rPr>
            </w:pPr>
            <w:r>
              <w:rPr>
                <w:lang w:val="be-BY"/>
              </w:rPr>
              <w:t>203</w:t>
            </w:r>
          </w:p>
        </w:tc>
        <w:tc>
          <w:tcPr>
            <w:tcW w:w="7371" w:type="dxa"/>
          </w:tcPr>
          <w:p w14:paraId="1E80F89F" w14:textId="77777777" w:rsidR="00F03869" w:rsidRPr="00D06F81" w:rsidRDefault="00F03869" w:rsidP="00EC43A8">
            <w:pPr>
              <w:rPr>
                <w:highlight w:val="yellow"/>
                <w:lang w:val="en-US"/>
              </w:rPr>
            </w:pPr>
            <w:r w:rsidRPr="00D06F81">
              <w:rPr>
                <w:highlight w:val="yellow"/>
                <w:lang w:val="en-US"/>
              </w:rPr>
              <w:t>id must be declarated, or wrong declaration was appeard</w:t>
            </w:r>
          </w:p>
        </w:tc>
      </w:tr>
      <w:tr w:rsidR="00F03869" w14:paraId="57BEBCA0" w14:textId="77777777" w:rsidTr="00EC43A8">
        <w:tc>
          <w:tcPr>
            <w:tcW w:w="2093" w:type="dxa"/>
          </w:tcPr>
          <w:p w14:paraId="0ADFD37D" w14:textId="77777777" w:rsidR="00F03869" w:rsidRDefault="00F03869" w:rsidP="00EC43A8">
            <w:pPr>
              <w:rPr>
                <w:lang w:val="be-BY"/>
              </w:rPr>
            </w:pPr>
            <w:r>
              <w:rPr>
                <w:lang w:val="be-BY"/>
              </w:rPr>
              <w:t>208</w:t>
            </w:r>
          </w:p>
        </w:tc>
        <w:tc>
          <w:tcPr>
            <w:tcW w:w="7371" w:type="dxa"/>
          </w:tcPr>
          <w:p w14:paraId="47C1253F" w14:textId="77777777" w:rsidR="00F03869" w:rsidRDefault="00F03869" w:rsidP="00EC43A8">
            <w:r w:rsidRPr="00D06F81">
              <w:rPr>
                <w:highlight w:val="yellow"/>
              </w:rPr>
              <w:t>wrong type of literal</w:t>
            </w:r>
          </w:p>
        </w:tc>
      </w:tr>
      <w:tr w:rsidR="00F03869" w14:paraId="2971F8AB" w14:textId="77777777" w:rsidTr="00EC43A8">
        <w:tc>
          <w:tcPr>
            <w:tcW w:w="2093" w:type="dxa"/>
          </w:tcPr>
          <w:p w14:paraId="4B571EB1" w14:textId="77777777" w:rsidR="00F03869" w:rsidRDefault="00F03869" w:rsidP="00EC43A8">
            <w:pPr>
              <w:rPr>
                <w:lang w:val="be-BY"/>
              </w:rPr>
            </w:pPr>
            <w:r>
              <w:rPr>
                <w:lang w:val="be-BY"/>
              </w:rPr>
              <w:lastRenderedPageBreak/>
              <w:t>209</w:t>
            </w:r>
          </w:p>
        </w:tc>
        <w:tc>
          <w:tcPr>
            <w:tcW w:w="7371" w:type="dxa"/>
          </w:tcPr>
          <w:p w14:paraId="68413A99" w14:textId="77777777" w:rsidR="00F03869" w:rsidRDefault="00F03869" w:rsidP="00EC43A8">
            <w:r w:rsidRPr="00D06F81">
              <w:rPr>
                <w:highlight w:val="yellow"/>
              </w:rPr>
              <w:t>double declaration</w:t>
            </w:r>
          </w:p>
        </w:tc>
      </w:tr>
      <w:tr w:rsidR="00F03869" w:rsidRPr="00D06F81" w14:paraId="3A957F44" w14:textId="77777777" w:rsidTr="00EC43A8">
        <w:tc>
          <w:tcPr>
            <w:tcW w:w="2093" w:type="dxa"/>
          </w:tcPr>
          <w:p w14:paraId="145D7FFB" w14:textId="77777777" w:rsidR="00F03869" w:rsidRDefault="00F03869" w:rsidP="00EC43A8">
            <w:pPr>
              <w:rPr>
                <w:lang w:val="be-BY"/>
              </w:rPr>
            </w:pPr>
            <w:r>
              <w:rPr>
                <w:lang w:val="be-BY"/>
              </w:rPr>
              <w:t>213</w:t>
            </w:r>
          </w:p>
        </w:tc>
        <w:tc>
          <w:tcPr>
            <w:tcW w:w="7371" w:type="dxa"/>
          </w:tcPr>
          <w:p w14:paraId="62037B13" w14:textId="77777777" w:rsidR="00F03869" w:rsidRPr="00D06F81" w:rsidRDefault="00F03869" w:rsidP="00EC43A8">
            <w:pPr>
              <w:rPr>
                <w:highlight w:val="yellow"/>
                <w:lang w:val="en-US"/>
              </w:rPr>
            </w:pPr>
            <w:r w:rsidRPr="00D06F81">
              <w:rPr>
                <w:highlight w:val="yellow"/>
              </w:rPr>
              <w:t>invalid array using</w:t>
            </w:r>
          </w:p>
        </w:tc>
      </w:tr>
      <w:tr w:rsidR="00F03869" w:rsidRPr="00D06F81" w14:paraId="3A820434" w14:textId="77777777" w:rsidTr="00EC43A8">
        <w:tc>
          <w:tcPr>
            <w:tcW w:w="2093" w:type="dxa"/>
          </w:tcPr>
          <w:p w14:paraId="144014BE" w14:textId="77777777" w:rsidR="00F03869" w:rsidRDefault="00F03869" w:rsidP="00EC43A8">
            <w:pPr>
              <w:rPr>
                <w:lang w:val="be-BY"/>
              </w:rPr>
            </w:pPr>
            <w:r>
              <w:rPr>
                <w:lang w:val="be-BY"/>
              </w:rPr>
              <w:t>214</w:t>
            </w:r>
          </w:p>
        </w:tc>
        <w:tc>
          <w:tcPr>
            <w:tcW w:w="7371" w:type="dxa"/>
          </w:tcPr>
          <w:p w14:paraId="796889F9" w14:textId="77777777" w:rsidR="00F03869" w:rsidRPr="00D06F81" w:rsidRDefault="00F03869" w:rsidP="00EC43A8">
            <w:pPr>
              <w:rPr>
                <w:highlight w:val="yellow"/>
                <w:lang w:val="en-US"/>
              </w:rPr>
            </w:pPr>
            <w:r w:rsidRPr="00D06F81">
              <w:rPr>
                <w:highlight w:val="yellow"/>
              </w:rPr>
              <w:t>empty string</w:t>
            </w:r>
          </w:p>
        </w:tc>
      </w:tr>
      <w:tr w:rsidR="00F03869" w:rsidRPr="001B7DA2" w14:paraId="0BD71794" w14:textId="77777777" w:rsidTr="00EC43A8">
        <w:tc>
          <w:tcPr>
            <w:tcW w:w="2093" w:type="dxa"/>
          </w:tcPr>
          <w:p w14:paraId="1B13981A" w14:textId="77777777" w:rsidR="00F03869" w:rsidRDefault="00F03869" w:rsidP="00EC43A8">
            <w:pPr>
              <w:rPr>
                <w:lang w:val="be-BY"/>
              </w:rPr>
            </w:pPr>
            <w:r>
              <w:rPr>
                <w:lang w:val="be-BY"/>
              </w:rPr>
              <w:t>216</w:t>
            </w:r>
          </w:p>
        </w:tc>
        <w:tc>
          <w:tcPr>
            <w:tcW w:w="7371" w:type="dxa"/>
          </w:tcPr>
          <w:p w14:paraId="59BEE7FF" w14:textId="77777777" w:rsidR="00F03869" w:rsidRPr="00C131C2" w:rsidRDefault="00F03869" w:rsidP="00EC43A8">
            <w:pPr>
              <w:rPr>
                <w:lang w:val="en-US"/>
              </w:rPr>
            </w:pPr>
            <w:r w:rsidRPr="00D61697">
              <w:rPr>
                <w:highlight w:val="yellow"/>
                <w:lang w:val="en-US"/>
              </w:rPr>
              <w:t>global identificators and literals are forbidden</w:t>
            </w:r>
          </w:p>
        </w:tc>
      </w:tr>
      <w:tr w:rsidR="00F03869" w:rsidRPr="001B7DA2" w14:paraId="361E1587" w14:textId="77777777" w:rsidTr="00EC43A8">
        <w:tc>
          <w:tcPr>
            <w:tcW w:w="2093" w:type="dxa"/>
          </w:tcPr>
          <w:p w14:paraId="6523C293" w14:textId="77777777" w:rsidR="00F03869" w:rsidRDefault="00F03869" w:rsidP="00EC43A8">
            <w:pPr>
              <w:rPr>
                <w:lang w:val="be-BY"/>
              </w:rPr>
            </w:pPr>
            <w:r>
              <w:rPr>
                <w:lang w:val="be-BY"/>
              </w:rPr>
              <w:t>219</w:t>
            </w:r>
          </w:p>
        </w:tc>
        <w:tc>
          <w:tcPr>
            <w:tcW w:w="7371" w:type="dxa"/>
          </w:tcPr>
          <w:p w14:paraId="27EC7A57" w14:textId="77777777" w:rsidR="00F03869" w:rsidRPr="00C131C2" w:rsidRDefault="00F03869" w:rsidP="00EC43A8">
            <w:pPr>
              <w:rPr>
                <w:lang w:val="en-US"/>
              </w:rPr>
            </w:pPr>
            <w:r w:rsidRPr="005C3359">
              <w:rPr>
                <w:highlight w:val="yellow"/>
                <w:lang w:val="en-US"/>
              </w:rPr>
              <w:t>literal size reached the limit</w:t>
            </w:r>
          </w:p>
        </w:tc>
      </w:tr>
      <w:tr w:rsidR="00F03869" w:rsidRPr="001B7DA2" w14:paraId="667DE072" w14:textId="77777777" w:rsidTr="00EC43A8">
        <w:tc>
          <w:tcPr>
            <w:tcW w:w="2093" w:type="dxa"/>
          </w:tcPr>
          <w:p w14:paraId="3B2C9F2E" w14:textId="77777777" w:rsidR="00F03869" w:rsidRDefault="00F03869" w:rsidP="00EC43A8">
            <w:pPr>
              <w:rPr>
                <w:lang w:val="be-BY"/>
              </w:rPr>
            </w:pPr>
            <w:r>
              <w:rPr>
                <w:lang w:val="be-BY"/>
              </w:rPr>
              <w:t>220</w:t>
            </w:r>
          </w:p>
        </w:tc>
        <w:tc>
          <w:tcPr>
            <w:tcW w:w="7371" w:type="dxa"/>
          </w:tcPr>
          <w:p w14:paraId="39E377F6" w14:textId="77777777" w:rsidR="00F03869" w:rsidRPr="00C131C2" w:rsidRDefault="00F03869" w:rsidP="00EC43A8">
            <w:pPr>
              <w:rPr>
                <w:lang w:val="en-US"/>
              </w:rPr>
            </w:pPr>
            <w:r w:rsidRPr="00D61697">
              <w:rPr>
                <w:highlight w:val="yellow"/>
                <w:lang w:val="en-US"/>
              </w:rPr>
              <w:t>variable or parametr can't have type void</w:t>
            </w:r>
          </w:p>
        </w:tc>
      </w:tr>
    </w:tbl>
    <w:p w14:paraId="1803CB09" w14:textId="77777777" w:rsidR="00F03869" w:rsidRDefault="00BB0F00" w:rsidP="00F03869">
      <w:pPr>
        <w:pStyle w:val="2"/>
        <w:rPr>
          <w:lang w:val="be-BY"/>
        </w:rPr>
      </w:pPr>
      <w:r>
        <w:rPr>
          <w:lang w:val="be-BY"/>
        </w:rPr>
        <w:t>5.4 Прынцып апрацоўкі памылак</w:t>
      </w:r>
      <w:r w:rsidR="00F03869" w:rsidRPr="00F03869">
        <w:rPr>
          <w:lang w:val="be-BY"/>
        </w:rPr>
        <w:t xml:space="preserve"> </w:t>
      </w:r>
    </w:p>
    <w:p w14:paraId="57495A79" w14:textId="6490E8BE" w:rsidR="00237E88" w:rsidRPr="00BB0F00" w:rsidRDefault="00F03869" w:rsidP="00800809">
      <w:pPr>
        <w:pStyle w:val="a9"/>
        <w:tabs>
          <w:tab w:val="left" w:pos="-1701"/>
          <w:tab w:val="center" w:pos="426"/>
        </w:tabs>
        <w:spacing w:before="240" w:after="240" w:line="240" w:lineRule="auto"/>
        <w:ind w:left="9"/>
        <w:outlineLvl w:val="1"/>
        <w:rPr>
          <w:lang w:val="be-BY"/>
        </w:rPr>
      </w:pPr>
      <w:r>
        <w:rPr>
          <w:lang w:val="be-BY"/>
        </w:rPr>
        <w:t>Пры выяўленні памылак яны заносяцца ў спіс, да тых пор, пакуль колькасць памылак ў спісе не дасягне зададзенай уваходным параметрам велічыні. Разам з тэкстам памылкі і яе нумарам выводзіцца пазіцыя лексемы, ў якой памылка ўзнікла.</w:t>
      </w:r>
    </w:p>
    <w:p w14:paraId="29527BA8" w14:textId="0877EBD4" w:rsidR="00BB0F00" w:rsidRPr="00D5057A" w:rsidRDefault="00BB0F00" w:rsidP="00F03869">
      <w:pPr>
        <w:pStyle w:val="2"/>
      </w:pPr>
      <w:bookmarkStart w:id="67" w:name="_Toc26704465"/>
      <w:bookmarkStart w:id="68" w:name="_Toc469958267"/>
      <w:r>
        <w:rPr>
          <w:lang w:val="be-BY"/>
        </w:rPr>
        <w:t>5.</w:t>
      </w:r>
      <w:r w:rsidR="00D61697" w:rsidRPr="00F03869">
        <w:t>5</w:t>
      </w:r>
      <w:r>
        <w:rPr>
          <w:lang w:val="be-BY"/>
        </w:rPr>
        <w:t xml:space="preserve"> Катрольны прыклад</w:t>
      </w:r>
    </w:p>
    <w:p w14:paraId="090935D4" w14:textId="5D8409D0" w:rsidR="00B422BA" w:rsidRPr="00B422BA" w:rsidRDefault="00B422BA" w:rsidP="00B422BA">
      <w:pPr>
        <w:rPr>
          <w:lang w:val="be-BY"/>
        </w:rPr>
      </w:pPr>
      <w:r>
        <w:rPr>
          <w:lang w:val="be-BY"/>
        </w:rPr>
        <w:t>Памылка выкарыстання зменнай разам з кодам, які выклікаў памылку да яе абўялення паказаны на малюнку</w:t>
      </w:r>
    </w:p>
    <w:p w14:paraId="772731D7" w14:textId="3118E9A0" w:rsidR="00EC43A8" w:rsidRPr="00EC43A8" w:rsidRDefault="00EC43A8" w:rsidP="00EC43A8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23C7791E" wp14:editId="367E2D25">
            <wp:extent cx="1924050" cy="44767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67A19" w14:textId="2DAF8F48" w:rsidR="00EC43A8" w:rsidRDefault="00EC43A8" w:rsidP="00EC43A8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43188BAE" wp14:editId="1FB379D7">
            <wp:extent cx="4648200" cy="7239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72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7B2016" w14:textId="5B46088E" w:rsidR="00962DC0" w:rsidRPr="00B422BA" w:rsidRDefault="00B422BA" w:rsidP="00EC43A8">
      <w:pPr>
        <w:rPr>
          <w:lang w:val="be-BY"/>
        </w:rPr>
      </w:pPr>
      <w:r>
        <w:rPr>
          <w:lang w:val="be-BY"/>
        </w:rPr>
        <w:t>Памылка неправільнага выкарыстання масіваў, з-за не ўказання індэкса, разам з кодам, які прывёў да памылкі прыведзены на малюнку</w:t>
      </w:r>
    </w:p>
    <w:p w14:paraId="798ADB7B" w14:textId="08510E2A" w:rsidR="00962DC0" w:rsidRDefault="00962DC0" w:rsidP="00EC43A8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F47F5DD" wp14:editId="66AFFB85">
            <wp:extent cx="1762125" cy="5905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2930E" w14:textId="0B250343" w:rsidR="00962DC0" w:rsidRDefault="00962DC0" w:rsidP="00EC43A8">
      <w:pPr>
        <w:rPr>
          <w:lang w:val="be-BY"/>
        </w:rPr>
      </w:pPr>
      <w:r>
        <w:rPr>
          <w:noProof/>
          <w:lang w:eastAsia="ru-RU"/>
        </w:rPr>
        <w:drawing>
          <wp:inline distT="0" distB="0" distL="0" distR="0" wp14:anchorId="25FAD0B2" wp14:editId="22250EB6">
            <wp:extent cx="3962400" cy="115252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794861" w14:textId="57B82207" w:rsidR="00B422BA" w:rsidRPr="00B422BA" w:rsidRDefault="00B422BA" w:rsidP="00EC43A8">
      <w:pPr>
        <w:rPr>
          <w:lang w:val="be-BY"/>
        </w:rPr>
      </w:pPr>
      <w:r>
        <w:rPr>
          <w:lang w:val="be-BY"/>
        </w:rPr>
        <w:lastRenderedPageBreak/>
        <w:t xml:space="preserve">Памылка выкарыстання зменнай з тыпам дадзеных </w:t>
      </w:r>
      <w:r>
        <w:rPr>
          <w:lang w:val="en-US"/>
        </w:rPr>
        <w:t>void</w:t>
      </w:r>
      <w:r w:rsidRPr="00B422BA">
        <w:t xml:space="preserve"> </w:t>
      </w:r>
      <w:r>
        <w:rPr>
          <w:lang w:val="be-BY"/>
        </w:rPr>
        <w:t>разам з кодам, які прывёў да памылкі паказаны на малюнку</w:t>
      </w:r>
    </w:p>
    <w:p w14:paraId="750AFB30" w14:textId="746E8E6A" w:rsidR="00B422BA" w:rsidRDefault="00B422BA" w:rsidP="00EC43A8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05A81A0" wp14:editId="3B2BC08D">
            <wp:extent cx="2152650" cy="2286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2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86AA81" w14:textId="34CB1CBD" w:rsidR="00B422BA" w:rsidRPr="00EC43A8" w:rsidRDefault="00B422BA" w:rsidP="00EC43A8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6F1A3F9F" wp14:editId="5D07A31B">
            <wp:extent cx="6000750" cy="124777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000750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44C2B" w14:textId="5039995B" w:rsidR="00237E88" w:rsidRPr="00D5057A" w:rsidRDefault="00237E88" w:rsidP="00D5057A">
      <w:pPr>
        <w:pStyle w:val="1"/>
        <w:rPr>
          <w:lang w:val="be-BY"/>
        </w:rPr>
      </w:pPr>
      <w:r>
        <w:t xml:space="preserve">Глава 6. </w:t>
      </w:r>
      <w:bookmarkEnd w:id="67"/>
      <w:bookmarkEnd w:id="68"/>
      <w:r w:rsidR="00D5057A">
        <w:rPr>
          <w:lang w:val="be-BY"/>
        </w:rPr>
        <w:t>Пераўтварэнне выразаў</w:t>
      </w:r>
    </w:p>
    <w:p w14:paraId="429C7A58" w14:textId="3C05655F" w:rsidR="00237E88" w:rsidRDefault="00D5057A" w:rsidP="00D5057A">
      <w:pPr>
        <w:pStyle w:val="2"/>
        <w:rPr>
          <w:lang w:val="be-BY"/>
        </w:rPr>
      </w:pPr>
      <w:r>
        <w:rPr>
          <w:lang w:val="be-BY"/>
        </w:rPr>
        <w:t>6.1 Выразы дапускаемыя мовай праграмавання</w:t>
      </w:r>
    </w:p>
    <w:p w14:paraId="3DEC2F03" w14:textId="176F2AFD" w:rsidR="00D5057A" w:rsidRPr="00291804" w:rsidRDefault="00D5057A" w:rsidP="00D5057A">
      <w:r>
        <w:rPr>
          <w:lang w:val="be-BY"/>
        </w:rPr>
        <w:tab/>
        <w:t xml:space="preserve">У мове праграмавання </w:t>
      </w:r>
      <w:r>
        <w:rPr>
          <w:lang w:val="en-US"/>
        </w:rPr>
        <w:t>LLH</w:t>
      </w:r>
      <w:r w:rsidRPr="00D5057A">
        <w:rPr>
          <w:lang w:val="be-BY"/>
        </w:rPr>
        <w:t>-2019</w:t>
      </w:r>
      <w:r>
        <w:rPr>
          <w:lang w:val="be-BY"/>
        </w:rPr>
        <w:t xml:space="preserve"> аперандамі выразаў могуць быць любыя тыпы дадзеных, акрамя ўказальнікаў на масівы. Усе тыпы дадзеных пераводзяцца ў лікавы фармат, перад выкананнем аперацыі, пасля чаго атрыманы вынік пераводзіцца ў патрэбны тып дадзеных. Зпяршая выконваюцца аперацыі ў дужках, пасля чаго выконваюцца самыя высокія па прыярытэту аперацыі. Аперацыі выконваюцца злева </w:t>
      </w:r>
      <w:r w:rsidRPr="00D5057A">
        <w:rPr>
          <w:highlight w:val="yellow"/>
          <w:lang w:val="be-BY"/>
        </w:rPr>
        <w:t>на права</w:t>
      </w:r>
      <w:r>
        <w:rPr>
          <w:lang w:val="be-BY"/>
        </w:rPr>
        <w:t>, у выпадку калі прыярытэт аперацый аднолькавы. У якасці аперандаў дапускаецца выкарыстанне значэнняў функый</w:t>
      </w:r>
      <w:r w:rsidR="00164ABE">
        <w:rPr>
          <w:lang w:val="be-BY"/>
        </w:rPr>
        <w:t>. Тыповыя выразы з кантрольнага  прыклада прыведзены на малюнку</w:t>
      </w:r>
      <w:r w:rsidR="00E500A0" w:rsidRPr="00291804">
        <w:tab/>
      </w:r>
    </w:p>
    <w:p w14:paraId="37D9A50A" w14:textId="493F78CB" w:rsidR="00237E88" w:rsidRPr="001B7DA2" w:rsidRDefault="00D5057A" w:rsidP="00D5057A">
      <w:pPr>
        <w:pStyle w:val="2"/>
      </w:pPr>
      <w:r>
        <w:rPr>
          <w:lang w:val="be-BY"/>
        </w:rPr>
        <w:t>6.2 Польскі запіс і прынцып яго пабудовы</w:t>
      </w:r>
    </w:p>
    <w:p w14:paraId="61BBC028" w14:textId="7FBA5485" w:rsidR="00AA3B63" w:rsidRDefault="00C659E4" w:rsidP="00AA3B63">
      <w:pPr>
        <w:rPr>
          <w:lang w:val="be-BY"/>
        </w:rPr>
      </w:pPr>
      <w:r>
        <w:rPr>
          <w:lang w:val="be-BY"/>
        </w:rPr>
        <w:tab/>
        <w:t>Польскі запіс – гэта спосаб запісу арыфметыных выразаў, які зручна выкарыстоўваць з-за адсутнасці дужак. У такой форме запісу выразы значна лягчэй перакладаць на мову асэблер. У гэтай форме запісу аперацыя стаіць не паміж яе аперандамі, як ў звычайнай інфікснай форме запісу, а пасля іх. У мове праграмавання</w:t>
      </w:r>
      <w:r w:rsidRPr="00C659E4">
        <w:t xml:space="preserve"> </w:t>
      </w:r>
      <w:r>
        <w:rPr>
          <w:lang w:val="en-US"/>
        </w:rPr>
        <w:t>LLH</w:t>
      </w:r>
      <w:r w:rsidRPr="00C659E4">
        <w:t>-2019</w:t>
      </w:r>
      <w:r>
        <w:rPr>
          <w:lang w:val="be-BY"/>
        </w:rPr>
        <w:t xml:space="preserve"> акрамя арыфметычных аперацый у польскі запіс пераводзяцца таксама таксама  выклік функцый і звяртанне да масіва. </w:t>
      </w:r>
    </w:p>
    <w:p w14:paraId="2A496F4C" w14:textId="7DD5CC80" w:rsidR="00C659E4" w:rsidRDefault="00C659E4" w:rsidP="00AA3B63">
      <w:pPr>
        <w:rPr>
          <w:lang w:val="be-BY"/>
        </w:rPr>
      </w:pPr>
      <w:r>
        <w:rPr>
          <w:lang w:val="be-BY"/>
        </w:rPr>
        <w:t>Алгарытм пераўтварэння выразу ў польскі запіс наступны:</w:t>
      </w:r>
    </w:p>
    <w:p w14:paraId="0E4993A4" w14:textId="07421CB7" w:rsidR="00C659E4" w:rsidRDefault="00C659E4" w:rsidP="00C911CC">
      <w:pPr>
        <w:rPr>
          <w:lang w:val="be-BY"/>
        </w:rPr>
      </w:pPr>
      <w:r>
        <w:rPr>
          <w:lang w:val="be-BY"/>
        </w:rPr>
        <w:tab/>
        <w:t>-</w:t>
      </w:r>
      <w:r w:rsidR="00C911CC">
        <w:rPr>
          <w:lang w:val="be-BY"/>
        </w:rPr>
        <w:t>зыходны радок паслядоўна правяраецца злева направа</w:t>
      </w:r>
    </w:p>
    <w:p w14:paraId="6261D889" w14:textId="77777777" w:rsidR="00C911CC" w:rsidRDefault="00C659E4" w:rsidP="00AA3B63">
      <w:pPr>
        <w:rPr>
          <w:lang w:val="be-BY"/>
        </w:rPr>
      </w:pPr>
      <w:r>
        <w:rPr>
          <w:lang w:val="be-BY"/>
        </w:rPr>
        <w:tab/>
        <w:t>-</w:t>
      </w:r>
      <w:r w:rsidR="00C911CC">
        <w:rPr>
          <w:lang w:val="be-BY"/>
        </w:rPr>
        <w:t>пры сустрэчы аперанда ён запісваецца ў выходны радок</w:t>
      </w:r>
    </w:p>
    <w:p w14:paraId="3483F404" w14:textId="5299166A" w:rsidR="00C659E4" w:rsidRPr="001B7DA2" w:rsidRDefault="00C911CC" w:rsidP="00AA3B63">
      <w:pPr>
        <w:rPr>
          <w:lang w:val="be-BY"/>
        </w:rPr>
      </w:pPr>
      <w:r>
        <w:rPr>
          <w:lang w:val="be-BY"/>
        </w:rPr>
        <w:tab/>
        <w:t xml:space="preserve">-пры сустрэчы аперацыі са стэка ў выходны радок прыбіраюцца </w:t>
      </w:r>
      <w:r w:rsidR="00C659E4">
        <w:rPr>
          <w:lang w:val="be-BY"/>
        </w:rPr>
        <w:t xml:space="preserve"> </w:t>
      </w:r>
      <w:r>
        <w:rPr>
          <w:lang w:val="be-BY"/>
        </w:rPr>
        <w:t xml:space="preserve">ўсе аперацыі пачынаючы з канца стэка з большым альбо роўным прыярытэтам да тых </w:t>
      </w:r>
      <w:r>
        <w:rPr>
          <w:lang w:val="be-BY"/>
        </w:rPr>
        <w:lastRenderedPageBreak/>
        <w:t>пор, пакуль у вяршыні стэка не апынецца коска, адкрываючая дужка, адкрываючая квадратная дужка альбо пакуль стэк не будзе пустым</w:t>
      </w:r>
    </w:p>
    <w:p w14:paraId="12099A81" w14:textId="1A4F3B3B" w:rsidR="00C911CC" w:rsidRDefault="00C911CC" w:rsidP="00AA3B63">
      <w:pPr>
        <w:rPr>
          <w:lang w:val="be-BY"/>
        </w:rPr>
      </w:pPr>
      <w:r>
        <w:rPr>
          <w:lang w:val="be-BY"/>
        </w:rPr>
        <w:tab/>
        <w:t>-пры сустрэчы выкліка функцыі альбо масіва яны апрацоўваюцца як аперацыі толькі з рознымі колькасцямі аперандаў</w:t>
      </w:r>
    </w:p>
    <w:p w14:paraId="23ADB6E1" w14:textId="3704F732" w:rsidR="00C911CC" w:rsidRPr="001B7DA2" w:rsidRDefault="00C911CC" w:rsidP="00AA3B63">
      <w:pPr>
        <w:rPr>
          <w:lang w:val="be-BY"/>
        </w:rPr>
      </w:pPr>
      <w:r>
        <w:rPr>
          <w:lang w:val="be-BY"/>
        </w:rPr>
        <w:tab/>
        <w:t>-калі зыходны радок зкончыўся аперацыі са стэка паслядоўна прыбіраюцца ў выходны радок</w:t>
      </w:r>
    </w:p>
    <w:p w14:paraId="059D0F12" w14:textId="643119EA" w:rsidR="00C911CC" w:rsidRDefault="00C911CC" w:rsidP="00AA3B63">
      <w:pPr>
        <w:rPr>
          <w:lang w:val="be-BY"/>
        </w:rPr>
      </w:pPr>
      <w:r w:rsidRPr="001B7DA2">
        <w:rPr>
          <w:lang w:val="be-BY"/>
        </w:rPr>
        <w:tab/>
      </w:r>
      <w:r>
        <w:rPr>
          <w:lang w:val="be-BY"/>
        </w:rPr>
        <w:t xml:space="preserve">Прыклад разбору аднаго з выразаў кантрольнага прыклада паказаны на малюнку </w:t>
      </w:r>
      <w:r>
        <w:rPr>
          <w:noProof/>
          <w:lang w:eastAsia="ru-RU"/>
        </w:rPr>
        <w:drawing>
          <wp:inline distT="0" distB="0" distL="0" distR="0" wp14:anchorId="4ABC1367" wp14:editId="2C4137C0">
            <wp:extent cx="6152515" cy="240665"/>
            <wp:effectExtent l="0" t="0" r="635" b="698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40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498B7" w14:textId="361C2371" w:rsidR="00C911CC" w:rsidRPr="001B7DA2" w:rsidRDefault="00C911CC" w:rsidP="00AA3B63">
      <w:pPr>
        <w:rPr>
          <w:lang w:val="be-BY"/>
        </w:rPr>
      </w:pPr>
      <w:r>
        <w:rPr>
          <w:lang w:val="be-BY"/>
        </w:rPr>
        <w:t xml:space="preserve">Злева размяшчаецца запіс у інфікснай форму, зправа – у постфікснай. У польскім запісе ўсе арыфметныя аперацыія бяруць два апошніх значэння ў якасці сваіх аперандаў, аперацыя атрымання значэння па адрасе </w:t>
      </w:r>
      <w:r w:rsidRPr="00C911CC">
        <w:rPr>
          <w:lang w:val="be-BY"/>
        </w:rPr>
        <w:t>“^”</w:t>
      </w:r>
      <w:r w:rsidR="00BE5CB4">
        <w:rPr>
          <w:lang w:val="be-BY"/>
        </w:rPr>
        <w:t xml:space="preserve"> а таксама атрамання элемента масіва бяруць ў якасці аперанда толькі аошняе значэнне, гэтыя аперацыі з’яўляюцца ўнарнымі. Выклік функцыі бярэ столькі значэнняў у якасці аперандаў, колькі функцыя мае параметраў.</w:t>
      </w:r>
    </w:p>
    <w:p w14:paraId="35C0044D" w14:textId="77643DEF" w:rsidR="00237E88" w:rsidRPr="001B7DA2" w:rsidRDefault="00D5057A" w:rsidP="00D5057A">
      <w:pPr>
        <w:pStyle w:val="2"/>
        <w:rPr>
          <w:lang w:val="be-BY"/>
        </w:rPr>
      </w:pPr>
      <w:r>
        <w:rPr>
          <w:lang w:val="be-BY"/>
        </w:rPr>
        <w:t>6.3 Праграмная рэалізацыя апрацоўкі выразаў</w:t>
      </w:r>
    </w:p>
    <w:p w14:paraId="3AEF5611" w14:textId="1F8CCAAC" w:rsidR="002F201C" w:rsidRPr="002F201C" w:rsidRDefault="00241F63" w:rsidP="002F201C">
      <w:pPr>
        <w:rPr>
          <w:rStyle w:val="Codefragment"/>
          <w:rFonts w:ascii="Times New Roman" w:hAnsi="Times New Roman" w:cs="Times New Roman"/>
          <w:noProof w:val="0"/>
          <w:sz w:val="28"/>
          <w:szCs w:val="28"/>
        </w:rPr>
      </w:pPr>
      <w:r>
        <w:rPr>
          <w:lang w:val="be-BY"/>
        </w:rPr>
        <w:t>Рэалізацыя пераўтварэння выраза ў польскі запіс паказана ў дадатку В.</w:t>
      </w:r>
      <w:r w:rsidR="002F201C">
        <w:rPr>
          <w:lang w:val="be-BY"/>
        </w:rPr>
        <w:t xml:space="preserve"> Каб атрымліваць інфармацыю аб пераводзе ў польскі запіс кожнага выразу ўваходны параметр </w:t>
      </w:r>
      <w:r w:rsidR="002F201C" w:rsidRPr="002F201C">
        <w:rPr>
          <w:rFonts w:ascii="Consolas" w:hAnsi="Consolas" w:cs="Consolas"/>
          <w:color w:val="0000FF"/>
          <w:sz w:val="24"/>
          <w:szCs w:val="24"/>
          <w:lang w:val="en-US"/>
        </w:rPr>
        <w:t>bool</w:t>
      </w:r>
      <w:r w:rsidR="002F201C" w:rsidRPr="001B7DA2">
        <w:rPr>
          <w:rFonts w:ascii="Consolas" w:hAnsi="Consolas" w:cs="Consolas"/>
          <w:color w:val="000000"/>
          <w:sz w:val="24"/>
          <w:szCs w:val="24"/>
          <w:lang w:val="be-BY"/>
        </w:rPr>
        <w:t xml:space="preserve"> </w:t>
      </w:r>
      <w:r w:rsidR="002F201C" w:rsidRPr="002F201C">
        <w:rPr>
          <w:rFonts w:ascii="Consolas" w:hAnsi="Consolas" w:cs="Consolas"/>
          <w:color w:val="808080"/>
          <w:sz w:val="24"/>
          <w:szCs w:val="24"/>
          <w:lang w:val="en-US"/>
        </w:rPr>
        <w:t>additionalInfo</w:t>
      </w:r>
      <w:r w:rsidR="002F201C">
        <w:rPr>
          <w:rFonts w:ascii="Consolas" w:hAnsi="Consolas" w:cs="Consolas"/>
          <w:color w:val="808080"/>
          <w:sz w:val="24"/>
          <w:szCs w:val="24"/>
          <w:lang w:val="be-BY"/>
        </w:rPr>
        <w:t xml:space="preserve"> </w:t>
      </w:r>
      <w:r w:rsidR="002F201C">
        <w:rPr>
          <w:rFonts w:cs="Times New Roman"/>
          <w:szCs w:val="24"/>
          <w:lang w:val="be-BY"/>
        </w:rPr>
        <w:t xml:space="preserve">задаецца як </w:t>
      </w:r>
      <w:r w:rsidR="002F201C" w:rsidRPr="002F201C">
        <w:rPr>
          <w:rFonts w:ascii="Consolas" w:hAnsi="Consolas" w:cs="Times New Roman"/>
          <w:color w:val="808080" w:themeColor="background1" w:themeShade="80"/>
          <w:sz w:val="24"/>
          <w:szCs w:val="24"/>
          <w:lang w:val="en-US"/>
        </w:rPr>
        <w:t>true</w:t>
      </w:r>
      <w:r w:rsidR="002F201C">
        <w:rPr>
          <w:rFonts w:cs="Times New Roman"/>
          <w:szCs w:val="28"/>
          <w:lang w:val="be-BY"/>
        </w:rPr>
        <w:t xml:space="preserve">. Гэты параметр можа быць зададзены карыстальнікам ў якасці параметра транслятара, для гэта трэба ўказаць ключ </w:t>
      </w:r>
      <w:r w:rsidR="002F201C" w:rsidRPr="002F201C">
        <w:rPr>
          <w:rFonts w:cs="Times New Roman"/>
          <w:szCs w:val="28"/>
        </w:rPr>
        <w:t>/</w:t>
      </w:r>
      <w:r w:rsidR="002F201C">
        <w:rPr>
          <w:rFonts w:cs="Times New Roman"/>
          <w:szCs w:val="28"/>
          <w:lang w:val="en-US"/>
        </w:rPr>
        <w:t>pol</w:t>
      </w:r>
      <w:r w:rsidR="002F201C" w:rsidRPr="002F201C">
        <w:rPr>
          <w:rFonts w:cs="Times New Roman"/>
          <w:szCs w:val="28"/>
        </w:rPr>
        <w:t>:</w:t>
      </w:r>
    </w:p>
    <w:p w14:paraId="1E9DE025" w14:textId="77777777" w:rsidR="00241F63" w:rsidRPr="002F201C" w:rsidRDefault="00241F63" w:rsidP="00241F63"/>
    <w:p w14:paraId="4AD5813F" w14:textId="449C5EC3" w:rsidR="00237E88" w:rsidRDefault="00D5057A" w:rsidP="00D5057A">
      <w:pPr>
        <w:pStyle w:val="2"/>
        <w:rPr>
          <w:lang w:val="be-BY"/>
        </w:rPr>
      </w:pPr>
      <w:bookmarkStart w:id="69" w:name="_Toc469884623"/>
      <w:r>
        <w:rPr>
          <w:lang w:val="be-BY"/>
        </w:rPr>
        <w:lastRenderedPageBreak/>
        <w:t>6.4 Кантрольны прыклад</w:t>
      </w:r>
    </w:p>
    <w:p w14:paraId="5D3AD197" w14:textId="7BAEF9E2" w:rsidR="00DD0578" w:rsidRDefault="00DD0578" w:rsidP="00DD0578">
      <w:pPr>
        <w:rPr>
          <w:lang w:val="be-BY"/>
        </w:rPr>
      </w:pPr>
      <w:r>
        <w:rPr>
          <w:lang w:val="be-BY"/>
        </w:rPr>
        <w:tab/>
        <w:t xml:space="preserve">Пачатак паведамленняў пратакола, дзе паказваецца пераўтварэнне выразаў у польскую натацыу паказаны на малюнку </w:t>
      </w:r>
      <w:r>
        <w:rPr>
          <w:noProof/>
          <w:lang w:eastAsia="ru-RU"/>
        </w:rPr>
        <w:drawing>
          <wp:inline distT="0" distB="0" distL="0" distR="0" wp14:anchorId="02B55914" wp14:editId="0226FF0E">
            <wp:extent cx="6152515" cy="6271895"/>
            <wp:effectExtent l="0" t="0" r="63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6271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97DDE" w14:textId="686FDA1D" w:rsidR="00DD0578" w:rsidRPr="00DD0578" w:rsidRDefault="00DD0578" w:rsidP="00DD0578">
      <w:bookmarkStart w:id="70" w:name="_Toc26704470"/>
      <w:r>
        <w:rPr>
          <w:lang w:val="be-BY"/>
        </w:rPr>
        <w:lastRenderedPageBreak/>
        <w:t xml:space="preserve">Канец паведамленняў пратакола, дзе паказваецца пераўтварэнне выразаў у польскую натацыу паказаны на малюнку </w:t>
      </w:r>
      <w:r>
        <w:rPr>
          <w:noProof/>
          <w:lang w:eastAsia="ru-RU"/>
        </w:rPr>
        <w:drawing>
          <wp:inline distT="0" distB="0" distL="0" distR="0" wp14:anchorId="260F7D54" wp14:editId="3B47BD7B">
            <wp:extent cx="6152515" cy="6383020"/>
            <wp:effectExtent l="0" t="0" r="63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6383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C28FF" w14:textId="3F8006F3" w:rsidR="00237E88" w:rsidRPr="00DD0578" w:rsidRDefault="00237E88" w:rsidP="00237E88">
      <w:pPr>
        <w:pStyle w:val="1"/>
        <w:spacing w:before="360" w:after="240" w:line="240" w:lineRule="auto"/>
        <w:rPr>
          <w:lang w:val="be-BY"/>
        </w:rPr>
      </w:pPr>
      <w:r>
        <w:t xml:space="preserve">Глава 7. </w:t>
      </w:r>
      <w:bookmarkEnd w:id="69"/>
      <w:bookmarkEnd w:id="70"/>
      <w:r w:rsidR="00DD0578">
        <w:rPr>
          <w:lang w:val="be-BY"/>
        </w:rPr>
        <w:t>Генерацыя кода</w:t>
      </w:r>
    </w:p>
    <w:p w14:paraId="79314AB6" w14:textId="10A0CF7B" w:rsidR="00237E88" w:rsidRDefault="00237E88" w:rsidP="00237E88">
      <w:pPr>
        <w:pStyle w:val="2"/>
        <w:spacing w:line="240" w:lineRule="auto"/>
        <w:rPr>
          <w:lang w:val="be-BY"/>
        </w:rPr>
      </w:pPr>
      <w:bookmarkStart w:id="71" w:name="_Toc469735218"/>
      <w:bookmarkStart w:id="72" w:name="_Toc469884624"/>
      <w:bookmarkStart w:id="73" w:name="_Toc26704471"/>
      <w:r>
        <w:t xml:space="preserve">7.1 </w:t>
      </w:r>
      <w:bookmarkEnd w:id="71"/>
      <w:bookmarkEnd w:id="72"/>
      <w:bookmarkEnd w:id="73"/>
      <w:r w:rsidR="00DD0578">
        <w:rPr>
          <w:lang w:val="be-BY"/>
        </w:rPr>
        <w:t>Структура генератара кода</w:t>
      </w:r>
    </w:p>
    <w:p w14:paraId="40E173F7" w14:textId="7C2FD1EB" w:rsidR="00DD0578" w:rsidRPr="00DD0578" w:rsidRDefault="00DD0578" w:rsidP="00DD0578">
      <w:pPr>
        <w:rPr>
          <w:lang w:val="be-BY"/>
        </w:rPr>
      </w:pPr>
      <w:r>
        <w:rPr>
          <w:lang w:val="be-BY"/>
        </w:rPr>
        <w:t xml:space="preserve">Генерацыя кода – апошня фаза працы транслятара. На гэтай фазе адбываецца </w:t>
      </w:r>
      <w:r w:rsidR="00E6797B">
        <w:rPr>
          <w:lang w:val="be-BY"/>
        </w:rPr>
        <w:t xml:space="preserve">ўтварэнне выніковага кода на патрэбнай мове. У транслятары </w:t>
      </w:r>
      <w:r w:rsidR="00E6797B" w:rsidRPr="00E6797B">
        <w:rPr>
          <w:highlight w:val="yellow"/>
          <w:lang w:val="en-US"/>
        </w:rPr>
        <w:t>LLH</w:t>
      </w:r>
      <w:r w:rsidR="00E6797B" w:rsidRPr="00E6797B">
        <w:rPr>
          <w:highlight w:val="yellow"/>
        </w:rPr>
        <w:t>-2019</w:t>
      </w:r>
      <w:r w:rsidR="00E6797B" w:rsidRPr="00E6797B">
        <w:t xml:space="preserve"> </w:t>
      </w:r>
      <w:r w:rsidR="00E6797B">
        <w:rPr>
          <w:lang w:val="be-BY"/>
        </w:rPr>
        <w:t xml:space="preserve">выходным з’яўляецца код на мове асэмблера. </w:t>
      </w:r>
      <w:r>
        <w:rPr>
          <w:lang w:val="be-BY"/>
        </w:rPr>
        <w:t>Схема работы генератара кода паказана на малюнку</w:t>
      </w:r>
    </w:p>
    <w:p w14:paraId="0BC0EF5B" w14:textId="4DD269AF" w:rsidR="00DD0578" w:rsidRPr="00DD0578" w:rsidRDefault="0062073B" w:rsidP="00DD0578">
      <w:pPr>
        <w:rPr>
          <w:lang w:val="be-BY"/>
        </w:rPr>
      </w:pPr>
      <w:r>
        <w:object w:dxaOrig="5867" w:dyaOrig="2890" w14:anchorId="3678A804">
          <v:shape id="_x0000_i1033" type="#_x0000_t75" style="width:293.35pt;height:144.6pt" o:ole="">
            <v:imagedata r:id="rId45" o:title=""/>
          </v:shape>
          <o:OLEObject Type="Embed" ProgID="Visio.Drawing.11" ShapeID="_x0000_i1033" DrawAspect="Content" ObjectID="_1637740420" r:id="rId46"/>
        </w:object>
      </w:r>
    </w:p>
    <w:p w14:paraId="044451DE" w14:textId="5E6CA274" w:rsidR="00DD0578" w:rsidRDefault="00237E88" w:rsidP="00237E88">
      <w:pPr>
        <w:pStyle w:val="2"/>
        <w:spacing w:line="240" w:lineRule="auto"/>
        <w:rPr>
          <w:lang w:val="be-BY"/>
        </w:rPr>
      </w:pPr>
      <w:bookmarkStart w:id="74" w:name="_Toc469623050"/>
      <w:bookmarkStart w:id="75" w:name="_Toc469735219"/>
      <w:bookmarkStart w:id="76" w:name="_Toc469884625"/>
      <w:bookmarkStart w:id="77" w:name="_Toc26704472"/>
      <w:r w:rsidRPr="00BC6BFC">
        <w:rPr>
          <w:rStyle w:val="pl-pds"/>
          <w:shd w:val="clear" w:color="auto" w:fill="FFFFFF"/>
        </w:rPr>
        <w:t xml:space="preserve">7.2 </w:t>
      </w:r>
      <w:bookmarkStart w:id="78" w:name="_Toc469623051"/>
      <w:bookmarkStart w:id="79" w:name="_Toc469735220"/>
      <w:bookmarkStart w:id="80" w:name="_Toc469884626"/>
      <w:bookmarkEnd w:id="74"/>
      <w:bookmarkEnd w:id="75"/>
      <w:bookmarkEnd w:id="76"/>
      <w:r w:rsidR="00DD0578">
        <w:rPr>
          <w:lang w:val="be-BY"/>
        </w:rPr>
        <w:t>Прадстаўленне тыпаў дадзеных у аператыўнай памяці</w:t>
      </w:r>
    </w:p>
    <w:p w14:paraId="743903A5" w14:textId="778C0EBC" w:rsidR="00087F21" w:rsidRDefault="00087F21" w:rsidP="00087F21">
      <w:pPr>
        <w:rPr>
          <w:lang w:val="be-BY"/>
        </w:rPr>
      </w:pPr>
      <w:r>
        <w:rPr>
          <w:lang w:val="be-BY"/>
        </w:rPr>
        <w:tab/>
        <w:t xml:space="preserve">Усе пераменныя, аб’яўленыя ў зыходным кодзе, выкарыстоўваюцца як лакальныя пераменныя функцыі, у якой яны аб’яўлены. Такім чынам дадзеныя пераменных заносяцца ў аператыўную памяць толькі пад час выканання функцыі, у якой яны аб’яўлены. Калі функцыя пачынае працу, яна аўтаматычна выдзяляе ў стэку </w:t>
      </w:r>
      <w:r w:rsidR="0062073B">
        <w:rPr>
          <w:lang w:val="be-BY"/>
        </w:rPr>
        <w:t>патрэбную для ўсіх пераменных і параметраў памяць, якую пасля завяршэння функцыі ачышчае,  вяртаючы ўказальнік стэка ў мінулую пазіцую.</w:t>
      </w:r>
      <w:r>
        <w:rPr>
          <w:lang w:val="be-BY"/>
        </w:rPr>
        <w:t xml:space="preserve">Усе літэралы зыходнага кода хаваюцца ў секцыі канстант, для таго, каб аднолькавыя па значэнні літэралы не аб’яўляліся некалькі разоў для функцый, дзе яны вызначаны. Адпаведнасць тыпаў дадзеных мовы </w:t>
      </w:r>
      <w:r>
        <w:rPr>
          <w:lang w:val="en-US"/>
        </w:rPr>
        <w:t>LLH</w:t>
      </w:r>
      <w:r w:rsidRPr="00087F21">
        <w:rPr>
          <w:lang w:val="be-BY"/>
        </w:rPr>
        <w:t>-2019</w:t>
      </w:r>
      <w:r>
        <w:rPr>
          <w:lang w:val="be-BY"/>
        </w:rPr>
        <w:t xml:space="preserve"> да тыпаў дадзеных мовы асэмблера паказана ў табліц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417"/>
        <w:gridCol w:w="3417"/>
        <w:gridCol w:w="3417"/>
      </w:tblGrid>
      <w:tr w:rsidR="00087F21" w14:paraId="37E792FB" w14:textId="77777777" w:rsidTr="00087F21">
        <w:tc>
          <w:tcPr>
            <w:tcW w:w="3417" w:type="dxa"/>
          </w:tcPr>
          <w:p w14:paraId="07AA07C3" w14:textId="44F605DA" w:rsidR="00087F21" w:rsidRPr="00087F21" w:rsidRDefault="00087F21" w:rsidP="00087F21">
            <w:pPr>
              <w:rPr>
                <w:lang w:val="en-US"/>
              </w:rPr>
            </w:pPr>
            <w:r>
              <w:rPr>
                <w:lang w:val="en-US"/>
              </w:rPr>
              <w:t>LLH-2019</w:t>
            </w:r>
          </w:p>
        </w:tc>
        <w:tc>
          <w:tcPr>
            <w:tcW w:w="3417" w:type="dxa"/>
          </w:tcPr>
          <w:p w14:paraId="20F86C01" w14:textId="3B78C83D" w:rsidR="00087F21" w:rsidRPr="00087F21" w:rsidRDefault="00087F21" w:rsidP="00087F21">
            <w:pPr>
              <w:rPr>
                <w:lang w:val="en-US"/>
              </w:rPr>
            </w:pPr>
            <w:r>
              <w:rPr>
                <w:lang w:val="en-US"/>
              </w:rPr>
              <w:t>Assembler</w:t>
            </w:r>
          </w:p>
        </w:tc>
        <w:tc>
          <w:tcPr>
            <w:tcW w:w="3417" w:type="dxa"/>
          </w:tcPr>
          <w:p w14:paraId="7554239F" w14:textId="71BBF7FA" w:rsidR="00087F21" w:rsidRDefault="00087F21" w:rsidP="00087F21">
            <w:pPr>
              <w:rPr>
                <w:lang w:val="be-BY"/>
              </w:rPr>
            </w:pPr>
            <w:r>
              <w:rPr>
                <w:lang w:val="be-BY"/>
              </w:rPr>
              <w:t>Займаемы памер</w:t>
            </w:r>
          </w:p>
        </w:tc>
      </w:tr>
      <w:tr w:rsidR="00087F21" w14:paraId="38A14596" w14:textId="77777777" w:rsidTr="00087F21">
        <w:tc>
          <w:tcPr>
            <w:tcW w:w="3417" w:type="dxa"/>
          </w:tcPr>
          <w:p w14:paraId="499ECDE9" w14:textId="03FE641E" w:rsidR="00087F21" w:rsidRPr="00087F21" w:rsidRDefault="00087F21" w:rsidP="00087F21">
            <w:pPr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417" w:type="dxa"/>
          </w:tcPr>
          <w:p w14:paraId="6C4E4C51" w14:textId="38DC2E28" w:rsidR="00087F21" w:rsidRDefault="00087F21" w:rsidP="00087F21">
            <w:pPr>
              <w:rPr>
                <w:lang w:val="en-US"/>
              </w:rPr>
            </w:pPr>
            <w:r>
              <w:rPr>
                <w:lang w:val="en-US"/>
              </w:rPr>
              <w:t>word</w:t>
            </w:r>
          </w:p>
        </w:tc>
        <w:tc>
          <w:tcPr>
            <w:tcW w:w="3417" w:type="dxa"/>
          </w:tcPr>
          <w:p w14:paraId="12D2B61E" w14:textId="6B0598C6" w:rsidR="00087F21" w:rsidRDefault="00087F21" w:rsidP="00087F21">
            <w:pPr>
              <w:rPr>
                <w:lang w:val="be-BY"/>
              </w:rPr>
            </w:pPr>
            <w:r>
              <w:rPr>
                <w:lang w:val="be-BY"/>
              </w:rPr>
              <w:t>2 байта</w:t>
            </w:r>
          </w:p>
        </w:tc>
      </w:tr>
      <w:tr w:rsidR="00087F21" w14:paraId="1E28205B" w14:textId="77777777" w:rsidTr="00087F21">
        <w:tc>
          <w:tcPr>
            <w:tcW w:w="3417" w:type="dxa"/>
          </w:tcPr>
          <w:p w14:paraId="44E467F0" w14:textId="5153980E" w:rsidR="00087F21" w:rsidRDefault="00087F21" w:rsidP="00087F21">
            <w:pPr>
              <w:rPr>
                <w:lang w:val="en-US"/>
              </w:rPr>
            </w:pPr>
            <w:r>
              <w:rPr>
                <w:lang w:val="en-US"/>
              </w:rPr>
              <w:t>char</w:t>
            </w:r>
          </w:p>
        </w:tc>
        <w:tc>
          <w:tcPr>
            <w:tcW w:w="3417" w:type="dxa"/>
          </w:tcPr>
          <w:p w14:paraId="09743B5B" w14:textId="71E389DF" w:rsidR="00087F21" w:rsidRDefault="00087F21" w:rsidP="00087F21">
            <w:pPr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3417" w:type="dxa"/>
          </w:tcPr>
          <w:p w14:paraId="4B15CB61" w14:textId="50C2CB08" w:rsidR="00087F21" w:rsidRDefault="00087F21" w:rsidP="00087F21">
            <w:pPr>
              <w:rPr>
                <w:lang w:val="be-BY"/>
              </w:rPr>
            </w:pPr>
            <w:r>
              <w:rPr>
                <w:lang w:val="be-BY"/>
              </w:rPr>
              <w:t>1 байт</w:t>
            </w:r>
          </w:p>
        </w:tc>
      </w:tr>
      <w:tr w:rsidR="00087F21" w14:paraId="38C91430" w14:textId="77777777" w:rsidTr="00087F21">
        <w:tc>
          <w:tcPr>
            <w:tcW w:w="3417" w:type="dxa"/>
          </w:tcPr>
          <w:p w14:paraId="78DAD389" w14:textId="0EFD4407" w:rsidR="00087F21" w:rsidRDefault="00087F21" w:rsidP="00087F21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3417" w:type="dxa"/>
          </w:tcPr>
          <w:p w14:paraId="7DF22EAC" w14:textId="5D492F08" w:rsidR="00087F21" w:rsidRDefault="00087F21" w:rsidP="00087F21">
            <w:pPr>
              <w:rPr>
                <w:lang w:val="en-US"/>
              </w:rPr>
            </w:pPr>
            <w:r>
              <w:rPr>
                <w:lang w:val="en-US"/>
              </w:rPr>
              <w:t>ptr byte</w:t>
            </w:r>
          </w:p>
        </w:tc>
        <w:tc>
          <w:tcPr>
            <w:tcW w:w="3417" w:type="dxa"/>
          </w:tcPr>
          <w:p w14:paraId="4EF56FA6" w14:textId="75B97BD2" w:rsidR="00087F21" w:rsidRDefault="00087F21" w:rsidP="00087F21">
            <w:pPr>
              <w:rPr>
                <w:lang w:val="be-BY"/>
              </w:rPr>
            </w:pPr>
            <w:r>
              <w:rPr>
                <w:lang w:val="be-BY"/>
              </w:rPr>
              <w:t>4 байта на ўказальнік + 256 байтаў на масіў</w:t>
            </w:r>
          </w:p>
        </w:tc>
      </w:tr>
      <w:tr w:rsidR="00087F21" w14:paraId="1CBE2B4A" w14:textId="77777777" w:rsidTr="00087F21">
        <w:tc>
          <w:tcPr>
            <w:tcW w:w="3417" w:type="dxa"/>
          </w:tcPr>
          <w:p w14:paraId="7EF10196" w14:textId="25278C73" w:rsidR="00087F21" w:rsidRDefault="00087F21" w:rsidP="00087F21">
            <w:pPr>
              <w:rPr>
                <w:lang w:val="en-US"/>
              </w:rPr>
            </w:pPr>
            <w:r>
              <w:rPr>
                <w:lang w:val="en-US"/>
              </w:rPr>
              <w:t>sarray</w:t>
            </w:r>
          </w:p>
        </w:tc>
        <w:tc>
          <w:tcPr>
            <w:tcW w:w="3417" w:type="dxa"/>
          </w:tcPr>
          <w:p w14:paraId="7ED6DD76" w14:textId="5B9E1D0C" w:rsidR="00087F21" w:rsidRDefault="00087F21" w:rsidP="00087F21">
            <w:pPr>
              <w:rPr>
                <w:lang w:val="en-US"/>
              </w:rPr>
            </w:pPr>
            <w:r>
              <w:rPr>
                <w:lang w:val="en-US"/>
              </w:rPr>
              <w:t>ptr byte</w:t>
            </w:r>
          </w:p>
        </w:tc>
        <w:tc>
          <w:tcPr>
            <w:tcW w:w="3417" w:type="dxa"/>
          </w:tcPr>
          <w:p w14:paraId="13FAEF61" w14:textId="01E5C5C4" w:rsidR="00087F21" w:rsidRPr="00087F21" w:rsidRDefault="00087F21" w:rsidP="00087F21">
            <w:pPr>
              <w:rPr>
                <w:lang w:val="be-BY"/>
              </w:rPr>
            </w:pPr>
            <w:r>
              <w:rPr>
                <w:lang w:val="be-BY"/>
              </w:rPr>
              <w:t>4 байта на ўказальнік + 256*</w:t>
            </w:r>
            <w:r w:rsidRPr="00087F21">
              <w:t>&lt;</w:t>
            </w:r>
            <w:r>
              <w:rPr>
                <w:lang w:val="be-BY"/>
              </w:rPr>
              <w:t>памер масіва</w:t>
            </w:r>
            <w:r w:rsidRPr="00087F21">
              <w:t>&gt;</w:t>
            </w:r>
            <w:r>
              <w:rPr>
                <w:lang w:val="be-BY"/>
              </w:rPr>
              <w:t xml:space="preserve"> байтаў на масіва</w:t>
            </w:r>
          </w:p>
        </w:tc>
      </w:tr>
      <w:tr w:rsidR="00087F21" w14:paraId="6D69841E" w14:textId="77777777" w:rsidTr="00087F21">
        <w:tc>
          <w:tcPr>
            <w:tcW w:w="3417" w:type="dxa"/>
          </w:tcPr>
          <w:p w14:paraId="11675BE5" w14:textId="7943CB53" w:rsidR="00087F21" w:rsidRDefault="00087F21" w:rsidP="00087F21">
            <w:pPr>
              <w:rPr>
                <w:lang w:val="en-US"/>
              </w:rPr>
            </w:pPr>
            <w:r>
              <w:rPr>
                <w:lang w:val="en-US"/>
              </w:rPr>
              <w:t>array</w:t>
            </w:r>
          </w:p>
        </w:tc>
        <w:tc>
          <w:tcPr>
            <w:tcW w:w="3417" w:type="dxa"/>
          </w:tcPr>
          <w:p w14:paraId="453D12FE" w14:textId="5BCD38B7" w:rsidR="00087F21" w:rsidRDefault="00087F21" w:rsidP="00087F21">
            <w:pPr>
              <w:rPr>
                <w:lang w:val="en-US"/>
              </w:rPr>
            </w:pPr>
            <w:r>
              <w:rPr>
                <w:lang w:val="en-US"/>
              </w:rPr>
              <w:t>ptr word</w:t>
            </w:r>
          </w:p>
        </w:tc>
        <w:tc>
          <w:tcPr>
            <w:tcW w:w="3417" w:type="dxa"/>
          </w:tcPr>
          <w:p w14:paraId="530E79F5" w14:textId="26A6C478" w:rsidR="00087F21" w:rsidRPr="00087F21" w:rsidRDefault="00087F21" w:rsidP="00087F21">
            <w:pPr>
              <w:rPr>
                <w:lang w:val="be-BY"/>
              </w:rPr>
            </w:pPr>
            <w:r>
              <w:rPr>
                <w:lang w:val="be-BY"/>
              </w:rPr>
              <w:t>4 байта на ўказальнік + 2*</w:t>
            </w:r>
            <w:r w:rsidRPr="00087F21">
              <w:t>&lt;</w:t>
            </w:r>
            <w:r>
              <w:rPr>
                <w:lang w:val="be-BY"/>
              </w:rPr>
              <w:t>памер масіва</w:t>
            </w:r>
            <w:r w:rsidRPr="00087F21">
              <w:t>&gt;</w:t>
            </w:r>
            <w:r>
              <w:rPr>
                <w:lang w:val="be-BY"/>
              </w:rPr>
              <w:t xml:space="preserve"> байтаў на масіва</w:t>
            </w:r>
          </w:p>
        </w:tc>
      </w:tr>
    </w:tbl>
    <w:p w14:paraId="350AAEE0" w14:textId="77777777" w:rsidR="00087F21" w:rsidRPr="00087F21" w:rsidRDefault="00087F21" w:rsidP="00087F21">
      <w:pPr>
        <w:rPr>
          <w:lang w:val="be-BY"/>
        </w:rPr>
      </w:pPr>
    </w:p>
    <w:p w14:paraId="7B92311A" w14:textId="54C81CC7" w:rsidR="00237E88" w:rsidRDefault="00237E88" w:rsidP="00237E88">
      <w:pPr>
        <w:pStyle w:val="2"/>
        <w:spacing w:line="240" w:lineRule="auto"/>
        <w:rPr>
          <w:rStyle w:val="pl-pds"/>
          <w:lang w:val="be-BY"/>
        </w:rPr>
      </w:pPr>
      <w:r w:rsidRPr="001B7DA2">
        <w:rPr>
          <w:rStyle w:val="pl-pds"/>
          <w:lang w:val="be-BY"/>
        </w:rPr>
        <w:lastRenderedPageBreak/>
        <w:t xml:space="preserve">7.3 </w:t>
      </w:r>
      <w:bookmarkEnd w:id="77"/>
      <w:bookmarkEnd w:id="78"/>
      <w:bookmarkEnd w:id="79"/>
      <w:bookmarkEnd w:id="80"/>
      <w:r w:rsidR="00DD0578">
        <w:rPr>
          <w:rStyle w:val="pl-pds"/>
          <w:lang w:val="be-BY"/>
        </w:rPr>
        <w:t>Статычная бібліятэка</w:t>
      </w:r>
    </w:p>
    <w:p w14:paraId="531E3D2E" w14:textId="794CA702" w:rsidR="0062073B" w:rsidRPr="0062073B" w:rsidRDefault="0062073B" w:rsidP="0062073B">
      <w:pPr>
        <w:rPr>
          <w:lang w:val="be-BY"/>
        </w:rPr>
      </w:pPr>
      <w:r>
        <w:rPr>
          <w:lang w:val="be-BY"/>
        </w:rPr>
        <w:tab/>
        <w:t xml:space="preserve">Склад функцый статычнай бібліятэкі прыведзены ў табліцы. Функцыі статычнай бібліятэкі рэалізаваны на мове </w:t>
      </w:r>
      <w:r>
        <w:rPr>
          <w:lang w:val="en-US"/>
        </w:rPr>
        <w:t>C</w:t>
      </w:r>
      <w:r w:rsidRPr="0062073B">
        <w:rPr>
          <w:lang w:val="be-BY"/>
        </w:rPr>
        <w:t>++</w:t>
      </w:r>
      <w:r>
        <w:rPr>
          <w:lang w:val="be-BY"/>
        </w:rPr>
        <w:t xml:space="preserve"> і загадзя зкампіляваны ў файл з пашырэннем </w:t>
      </w:r>
      <w:r w:rsidRPr="0062073B">
        <w:rPr>
          <w:lang w:val="be-BY"/>
        </w:rPr>
        <w:t>.</w:t>
      </w:r>
      <w:r>
        <w:rPr>
          <w:lang w:val="en-US"/>
        </w:rPr>
        <w:t>lib</w:t>
      </w:r>
      <w:r w:rsidRPr="0062073B">
        <w:rPr>
          <w:lang w:val="be-BY"/>
        </w:rPr>
        <w:t>.</w:t>
      </w:r>
      <w:r>
        <w:rPr>
          <w:lang w:val="be-BY"/>
        </w:rPr>
        <w:t xml:space="preserve"> Статычная бібліятэка падключаецца да </w:t>
      </w:r>
      <w:r w:rsidRPr="0062073B">
        <w:rPr>
          <w:highlight w:val="yellow"/>
          <w:lang w:val="be-BY"/>
        </w:rPr>
        <w:t>праграммы</w:t>
      </w:r>
      <w:r>
        <w:rPr>
          <w:lang w:val="be-BY"/>
        </w:rPr>
        <w:t xml:space="preserve">  на этапе кампаноўкі выходнага кода транслятара на мове </w:t>
      </w:r>
      <w:r>
        <w:rPr>
          <w:lang w:val="en-US"/>
        </w:rPr>
        <w:t>assembler</w:t>
      </w:r>
      <w:r>
        <w:rPr>
          <w:lang w:val="be-BY"/>
        </w:rPr>
        <w:t xml:space="preserve"> цераз дырэктыву </w:t>
      </w:r>
      <w:r>
        <w:rPr>
          <w:lang w:val="en-US"/>
        </w:rPr>
        <w:t>includelib</w:t>
      </w:r>
      <w:r w:rsidRPr="0062073B">
        <w:rPr>
          <w:lang w:val="be-BY"/>
        </w:rPr>
        <w:t>.</w:t>
      </w:r>
    </w:p>
    <w:p w14:paraId="0A62337C" w14:textId="76361242" w:rsidR="00237E88" w:rsidRDefault="00237E88" w:rsidP="00237E88">
      <w:pPr>
        <w:pStyle w:val="2"/>
        <w:spacing w:line="240" w:lineRule="auto"/>
        <w:rPr>
          <w:rStyle w:val="pl-pds"/>
          <w:lang w:val="be-BY"/>
        </w:rPr>
      </w:pPr>
      <w:bookmarkStart w:id="81" w:name="_Toc469884627"/>
      <w:bookmarkStart w:id="82" w:name="_Toc26704473"/>
      <w:r>
        <w:rPr>
          <w:rStyle w:val="pl-pds"/>
        </w:rPr>
        <w:t>7.4</w:t>
      </w:r>
      <w:r w:rsidRPr="003D2056">
        <w:rPr>
          <w:rStyle w:val="pl-pds"/>
        </w:rPr>
        <w:t xml:space="preserve"> </w:t>
      </w:r>
      <w:bookmarkEnd w:id="81"/>
      <w:bookmarkEnd w:id="82"/>
      <w:r w:rsidR="00DD0578">
        <w:rPr>
          <w:rStyle w:val="pl-pds"/>
          <w:lang w:val="be-BY"/>
        </w:rPr>
        <w:t>Асаблівасці алгарытма генерацыі кода</w:t>
      </w:r>
    </w:p>
    <w:p w14:paraId="3C7060B7" w14:textId="78FA158E" w:rsidR="00CE6985" w:rsidRDefault="0062073B" w:rsidP="0062073B">
      <w:pPr>
        <w:rPr>
          <w:lang w:val="be-BY"/>
        </w:rPr>
      </w:pPr>
      <w:r>
        <w:rPr>
          <w:lang w:val="be-BY"/>
        </w:rPr>
        <w:tab/>
      </w:r>
      <w:r w:rsidR="00CE6985">
        <w:rPr>
          <w:lang w:val="be-BY"/>
        </w:rPr>
        <w:t>Агульная схема алгарытма генератара кода паказана на малюнку</w:t>
      </w:r>
      <w:r w:rsidR="00CE6985" w:rsidRPr="00CE6985">
        <w:t xml:space="preserve"> </w:t>
      </w:r>
      <w:r w:rsidR="00CE6985">
        <w:object w:dxaOrig="8516" w:dyaOrig="9488" w14:anchorId="6A487695">
          <v:shape id="_x0000_i1034" type="#_x0000_t75" style="width:426.05pt;height:474.25pt" o:ole="">
            <v:imagedata r:id="rId47" o:title=""/>
          </v:shape>
          <o:OLEObject Type="Embed" ProgID="Visio.Drawing.11" ShapeID="_x0000_i1034" DrawAspect="Content" ObjectID="_1637740421" r:id="rId48"/>
        </w:object>
      </w:r>
    </w:p>
    <w:p w14:paraId="1C2D3C50" w14:textId="1FC3ED09" w:rsidR="0062073B" w:rsidRPr="0062073B" w:rsidRDefault="0062073B" w:rsidP="0062073B">
      <w:pPr>
        <w:rPr>
          <w:lang w:val="be-BY"/>
        </w:rPr>
      </w:pPr>
      <w:r>
        <w:rPr>
          <w:lang w:val="be-BY"/>
        </w:rPr>
        <w:t xml:space="preserve"> </w:t>
      </w:r>
      <w:r w:rsidR="00CE6985">
        <w:rPr>
          <w:lang w:val="be-BY"/>
        </w:rPr>
        <w:t xml:space="preserve">Генератар кода абыходзіць лексемы, захоўваючы інфармацыю аб блоках цыклу і ўмоў. Для кожнай лексемы запісваецца ў радок фрагмент кода на мове </w:t>
      </w:r>
      <w:r w:rsidR="00CE6985">
        <w:rPr>
          <w:lang w:val="en-US"/>
        </w:rPr>
        <w:t>assembler</w:t>
      </w:r>
      <w:r w:rsidR="00CE6985">
        <w:rPr>
          <w:lang w:val="be-BY"/>
        </w:rPr>
        <w:t xml:space="preserve"> у </w:t>
      </w:r>
      <w:r w:rsidR="00CE6985">
        <w:rPr>
          <w:lang w:val="be-BY"/>
        </w:rPr>
        <w:lastRenderedPageBreak/>
        <w:t xml:space="preserve">адпаведнасці з лексемай, </w:t>
      </w:r>
      <w:r w:rsidR="00D32AAD">
        <w:rPr>
          <w:lang w:val="be-BY"/>
        </w:rPr>
        <w:t xml:space="preserve">папярэднімі ёй лексемамі і блокамі, ў якіх лексема знаходзіцца. </w:t>
      </w:r>
    </w:p>
    <w:p w14:paraId="1367759A" w14:textId="58A5C531" w:rsidR="00DD0578" w:rsidRDefault="00DD0578" w:rsidP="00DD0578">
      <w:pPr>
        <w:pStyle w:val="2"/>
        <w:rPr>
          <w:lang w:val="be-BY"/>
        </w:rPr>
      </w:pPr>
      <w:r>
        <w:rPr>
          <w:lang w:val="be-BY"/>
        </w:rPr>
        <w:t>7.5 Уваходныя параметры генератара кода</w:t>
      </w:r>
    </w:p>
    <w:p w14:paraId="5E6FA53D" w14:textId="0A501DE0" w:rsidR="00B72BCE" w:rsidRPr="00B72BCE" w:rsidRDefault="00B72BCE" w:rsidP="00B72BCE">
      <w:pPr>
        <w:ind w:firstLine="708"/>
        <w:rPr>
          <w:lang w:val="be-BY"/>
        </w:rPr>
      </w:pPr>
      <w:r>
        <w:rPr>
          <w:lang w:val="be-BY"/>
        </w:rPr>
        <w:t>У якасці ўваходных параметраў генератар кода прымае табліцу лексем, функцый, ідэнтыфікатараў і файл, ў які будзе запісана інфармацыя аб ходзе генерацыі.</w:t>
      </w:r>
    </w:p>
    <w:p w14:paraId="14A9BE31" w14:textId="3BFA5D78" w:rsidR="00237E88" w:rsidRDefault="00237E88" w:rsidP="00237E88">
      <w:pPr>
        <w:pStyle w:val="2"/>
        <w:spacing w:line="240" w:lineRule="auto"/>
        <w:rPr>
          <w:lang w:val="be-BY"/>
        </w:rPr>
      </w:pPr>
      <w:bookmarkStart w:id="83" w:name="_Toc469735223"/>
      <w:bookmarkStart w:id="84" w:name="_Toc469884628"/>
      <w:bookmarkStart w:id="85" w:name="_Toc26704474"/>
      <w:r>
        <w:t>7.</w:t>
      </w:r>
      <w:bookmarkEnd w:id="83"/>
      <w:bookmarkEnd w:id="84"/>
      <w:bookmarkEnd w:id="85"/>
      <w:r w:rsidR="00DD0578">
        <w:rPr>
          <w:lang w:val="be-BY"/>
        </w:rPr>
        <w:t>6 Кантрольны прыклад</w:t>
      </w:r>
    </w:p>
    <w:p w14:paraId="2A883694" w14:textId="50838544" w:rsidR="001B7DA2" w:rsidRPr="008D7F2F" w:rsidRDefault="00B72BCE" w:rsidP="00B72BCE">
      <w:pPr>
        <w:rPr>
          <w:lang w:val="en-US"/>
        </w:rPr>
      </w:pPr>
      <w:r>
        <w:rPr>
          <w:lang w:val="be-BY"/>
        </w:rPr>
        <w:tab/>
        <w:t xml:space="preserve">Пачатак </w:t>
      </w:r>
      <w:r w:rsidR="001B7DA2">
        <w:rPr>
          <w:lang w:val="be-BY"/>
        </w:rPr>
        <w:t xml:space="preserve">і канец </w:t>
      </w:r>
      <w:r>
        <w:rPr>
          <w:lang w:val="be-BY"/>
        </w:rPr>
        <w:t xml:space="preserve">кода асэмблера ў выніку генерацыі кантрольнага прыклада паказаны на малюнку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226"/>
        <w:gridCol w:w="5025"/>
      </w:tblGrid>
      <w:tr w:rsidR="001B7DA2" w14:paraId="1475CE0E" w14:textId="77777777" w:rsidTr="001B7DA2">
        <w:tc>
          <w:tcPr>
            <w:tcW w:w="5125" w:type="dxa"/>
            <w:tcBorders>
              <w:top w:val="nil"/>
              <w:left w:val="nil"/>
              <w:bottom w:val="nil"/>
              <w:right w:val="nil"/>
            </w:tcBorders>
          </w:tcPr>
          <w:p w14:paraId="01B426B5" w14:textId="66D0187F" w:rsidR="001B7DA2" w:rsidRDefault="001B7DA2" w:rsidP="00B72BCE">
            <w:pPr>
              <w:rPr>
                <w:lang w:val="be-BY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5848B33A" wp14:editId="781091E8">
                  <wp:extent cx="3181507" cy="7927319"/>
                  <wp:effectExtent l="0" t="0" r="0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49"/>
                          <a:srcRect r="13718"/>
                          <a:stretch/>
                        </pic:blipFill>
                        <pic:spPr bwMode="auto">
                          <a:xfrm>
                            <a:off x="0" y="0"/>
                            <a:ext cx="3180496" cy="79248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26" w:type="dxa"/>
            <w:tcBorders>
              <w:top w:val="nil"/>
              <w:left w:val="nil"/>
              <w:bottom w:val="nil"/>
              <w:right w:val="nil"/>
            </w:tcBorders>
          </w:tcPr>
          <w:p w14:paraId="773DAF2A" w14:textId="634D46BC" w:rsidR="001B7DA2" w:rsidRDefault="001B7DA2" w:rsidP="00B72BCE">
            <w:pPr>
              <w:rPr>
                <w:lang w:val="be-BY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69F9255" wp14:editId="52BDA044">
                  <wp:extent cx="2085739" cy="7941860"/>
                  <wp:effectExtent l="0" t="0" r="0" b="254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50"/>
                          <a:srcRect r="44689"/>
                          <a:stretch/>
                        </pic:blipFill>
                        <pic:spPr bwMode="auto">
                          <a:xfrm>
                            <a:off x="0" y="0"/>
                            <a:ext cx="2086262" cy="79438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F260AAC" w14:textId="59511878" w:rsidR="00B72BCE" w:rsidRDefault="00B72BCE" w:rsidP="001B7DA2">
      <w:pPr>
        <w:rPr>
          <w:lang w:val="be-BY"/>
        </w:rPr>
      </w:pPr>
      <w:bookmarkStart w:id="86" w:name="_Toc26704475"/>
    </w:p>
    <w:p w14:paraId="2AC3A31D" w14:textId="0BD0C61F" w:rsidR="00B72BCE" w:rsidRPr="00B72BCE" w:rsidRDefault="00B72BCE" w:rsidP="00B72BCE">
      <w:r>
        <w:rPr>
          <w:lang w:val="be-BY"/>
        </w:rPr>
        <w:t xml:space="preserve"> </w:t>
      </w:r>
    </w:p>
    <w:p w14:paraId="545FAF48" w14:textId="42DB6CB4" w:rsidR="00237E88" w:rsidRDefault="00237E88" w:rsidP="00237E88">
      <w:pPr>
        <w:pStyle w:val="1"/>
        <w:spacing w:line="240" w:lineRule="auto"/>
        <w:rPr>
          <w:rFonts w:cs="Times New Roman"/>
          <w:color w:val="auto"/>
          <w:lang w:val="be-BY"/>
        </w:rPr>
      </w:pPr>
      <w:r w:rsidRPr="00D91C4C">
        <w:rPr>
          <w:rFonts w:cs="Times New Roman"/>
          <w:color w:val="auto"/>
        </w:rPr>
        <w:lastRenderedPageBreak/>
        <w:t xml:space="preserve">Глава 8. </w:t>
      </w:r>
      <w:bookmarkEnd w:id="86"/>
      <w:r w:rsidR="008D7F2F">
        <w:rPr>
          <w:rFonts w:cs="Times New Roman"/>
          <w:color w:val="auto"/>
          <w:lang w:val="be-BY"/>
        </w:rPr>
        <w:t>Тэставанне транслятара</w:t>
      </w:r>
    </w:p>
    <w:p w14:paraId="76E61898" w14:textId="45606FF6" w:rsidR="008D7F2F" w:rsidRDefault="008D7F2F" w:rsidP="008D7F2F">
      <w:pPr>
        <w:pStyle w:val="2"/>
        <w:rPr>
          <w:lang w:val="be-BY"/>
        </w:rPr>
      </w:pPr>
      <w:r w:rsidRPr="008D7F2F">
        <w:rPr>
          <w:highlight w:val="yellow"/>
          <w:lang w:val="be-BY"/>
        </w:rPr>
        <w:t>8.1 Агульныя палажэнні</w:t>
      </w:r>
    </w:p>
    <w:p w14:paraId="1FB40BC8" w14:textId="479C6AE5" w:rsidR="008D7F2F" w:rsidRDefault="008D7F2F" w:rsidP="008D7F2F">
      <w:pPr>
        <w:pStyle w:val="2"/>
        <w:rPr>
          <w:lang w:val="be-BY"/>
        </w:rPr>
      </w:pPr>
      <w:r>
        <w:rPr>
          <w:lang w:val="be-BY"/>
        </w:rPr>
        <w:t>8.2 Вынікі тэставанн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86"/>
        <w:gridCol w:w="3286"/>
        <w:gridCol w:w="2279"/>
      </w:tblGrid>
      <w:tr w:rsidR="00421525" w14:paraId="7664B6B5" w14:textId="76D95F8C" w:rsidTr="003C1A76">
        <w:tc>
          <w:tcPr>
            <w:tcW w:w="4686" w:type="dxa"/>
          </w:tcPr>
          <w:p w14:paraId="567FEF13" w14:textId="7D95100C" w:rsidR="00421525" w:rsidRPr="00BB6DEB" w:rsidRDefault="00421525" w:rsidP="008D7F2F">
            <w:pPr>
              <w:rPr>
                <w:lang w:val="be-BY"/>
              </w:rPr>
            </w:pPr>
            <w:r>
              <w:rPr>
                <w:lang w:val="be-BY"/>
              </w:rPr>
              <w:t>Код, які выклікаў памылку</w:t>
            </w:r>
          </w:p>
        </w:tc>
        <w:tc>
          <w:tcPr>
            <w:tcW w:w="3286" w:type="dxa"/>
          </w:tcPr>
          <w:p w14:paraId="05039B2D" w14:textId="38D24263" w:rsidR="00421525" w:rsidRDefault="00421525" w:rsidP="008D7F2F">
            <w:pPr>
              <w:rPr>
                <w:lang w:val="be-BY"/>
              </w:rPr>
            </w:pPr>
            <w:r>
              <w:rPr>
                <w:lang w:val="be-BY"/>
              </w:rPr>
              <w:t>Паведамленне памылкі</w:t>
            </w:r>
          </w:p>
        </w:tc>
        <w:tc>
          <w:tcPr>
            <w:tcW w:w="2279" w:type="dxa"/>
          </w:tcPr>
          <w:p w14:paraId="0C336A0F" w14:textId="36B692F7" w:rsidR="00421525" w:rsidRDefault="00421525" w:rsidP="008D7F2F">
            <w:pPr>
              <w:rPr>
                <w:lang w:val="be-BY"/>
              </w:rPr>
            </w:pPr>
            <w:r>
              <w:rPr>
                <w:lang w:val="be-BY"/>
              </w:rPr>
              <w:t>Этап трансляцыі</w:t>
            </w:r>
          </w:p>
        </w:tc>
      </w:tr>
      <w:tr w:rsidR="00421525" w14:paraId="71776C37" w14:textId="2B788004" w:rsidTr="003C1A76">
        <w:tc>
          <w:tcPr>
            <w:tcW w:w="4686" w:type="dxa"/>
          </w:tcPr>
          <w:p w14:paraId="10C221C9" w14:textId="619400FF" w:rsidR="00421525" w:rsidRDefault="00421525" w:rsidP="008D7F2F">
            <w:pPr>
              <w:rPr>
                <w:lang w:val="be-BY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5F71B7E" wp14:editId="73E676FA">
                  <wp:extent cx="1609725" cy="1162050"/>
                  <wp:effectExtent l="0" t="0" r="9525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09725" cy="1162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86" w:type="dxa"/>
          </w:tcPr>
          <w:p w14:paraId="424F2EEE" w14:textId="77777777" w:rsidR="00421525" w:rsidRDefault="00421525" w:rsidP="00BB6DEB">
            <w:pPr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t>-----Error-----</w:t>
            </w:r>
          </w:p>
          <w:p w14:paraId="0296E262" w14:textId="72C8367A" w:rsidR="00421525" w:rsidRPr="00BB6DEB" w:rsidRDefault="00421525" w:rsidP="00BB6DEB">
            <w:pPr>
              <w:rPr>
                <w:lang w:val="en-US"/>
              </w:rPr>
            </w:pPr>
            <w:r w:rsidRPr="00BB6DEB">
              <w:rPr>
                <w:noProof/>
                <w:lang w:val="en-US" w:eastAsia="ru-RU"/>
              </w:rPr>
              <w:t>Error 203: id must be declarated, or wrong declaration was appeard (line 4, column 9)</w:t>
            </w:r>
          </w:p>
        </w:tc>
        <w:tc>
          <w:tcPr>
            <w:tcW w:w="2279" w:type="dxa"/>
          </w:tcPr>
          <w:p w14:paraId="48D3E6A1" w14:textId="36060C92" w:rsidR="00421525" w:rsidRPr="00421525" w:rsidRDefault="00421525" w:rsidP="00421525">
            <w:pPr>
              <w:rPr>
                <w:noProof/>
                <w:lang w:val="be-BY" w:eastAsia="ru-RU"/>
              </w:rPr>
            </w:pPr>
            <w:r>
              <w:rPr>
                <w:noProof/>
                <w:lang w:val="be-BY" w:eastAsia="ru-RU"/>
              </w:rPr>
              <w:t>стварэнне табліцы ідэнтыфікатараў</w:t>
            </w:r>
          </w:p>
        </w:tc>
      </w:tr>
      <w:tr w:rsidR="00421525" w14:paraId="0C1647AB" w14:textId="04438BC7" w:rsidTr="003C1A76">
        <w:tc>
          <w:tcPr>
            <w:tcW w:w="4686" w:type="dxa"/>
          </w:tcPr>
          <w:p w14:paraId="0D7F770B" w14:textId="0542B096" w:rsidR="00421525" w:rsidRPr="00BB6DEB" w:rsidRDefault="00421525" w:rsidP="008D7F2F">
            <w:pPr>
              <w:rPr>
                <w:lang w:val="en-US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A7D1D84" wp14:editId="5CE2458A">
                  <wp:extent cx="1657350" cy="1019175"/>
                  <wp:effectExtent l="0" t="0" r="0" b="9525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57350" cy="1019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86" w:type="dxa"/>
          </w:tcPr>
          <w:p w14:paraId="1A955BA0" w14:textId="77777777" w:rsidR="00421525" w:rsidRPr="00BB6DEB" w:rsidRDefault="00421525" w:rsidP="00BB6DEB">
            <w:pPr>
              <w:rPr>
                <w:lang w:val="be-BY"/>
              </w:rPr>
            </w:pPr>
            <w:r w:rsidRPr="00BB6DEB">
              <w:rPr>
                <w:lang w:val="be-BY"/>
              </w:rPr>
              <w:t>-----Error-----</w:t>
            </w:r>
          </w:p>
          <w:p w14:paraId="6E068B2E" w14:textId="6EE8B807" w:rsidR="00421525" w:rsidRDefault="00421525" w:rsidP="00BB6DEB">
            <w:pPr>
              <w:rPr>
                <w:lang w:val="be-BY"/>
              </w:rPr>
            </w:pPr>
            <w:r w:rsidRPr="00BB6DEB">
              <w:rPr>
                <w:lang w:val="be-BY"/>
              </w:rPr>
              <w:t>Error 202: incorrect id's declaration syntax (line 3, column 8)</w:t>
            </w:r>
          </w:p>
        </w:tc>
        <w:tc>
          <w:tcPr>
            <w:tcW w:w="2279" w:type="dxa"/>
          </w:tcPr>
          <w:p w14:paraId="2E560A3D" w14:textId="0B4EF7CE" w:rsidR="00421525" w:rsidRPr="00BB6DEB" w:rsidRDefault="00421525" w:rsidP="00BB6DEB">
            <w:pPr>
              <w:rPr>
                <w:lang w:val="be-BY"/>
              </w:rPr>
            </w:pPr>
            <w:r>
              <w:rPr>
                <w:noProof/>
                <w:lang w:val="be-BY" w:eastAsia="ru-RU"/>
              </w:rPr>
              <w:t>стварэнне табліцы ідэнтыфікатараў</w:t>
            </w:r>
          </w:p>
        </w:tc>
      </w:tr>
      <w:tr w:rsidR="00421525" w14:paraId="63B4B682" w14:textId="35D3A1CC" w:rsidTr="003C1A76">
        <w:tc>
          <w:tcPr>
            <w:tcW w:w="4686" w:type="dxa"/>
          </w:tcPr>
          <w:p w14:paraId="4DC82A96" w14:textId="2888F1F4" w:rsidR="00421525" w:rsidRDefault="00421525" w:rsidP="008D7F2F">
            <w:pPr>
              <w:rPr>
                <w:lang w:val="be-BY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8B6DC6F" wp14:editId="0A334A0C">
                  <wp:extent cx="1819275" cy="1057275"/>
                  <wp:effectExtent l="0" t="0" r="9525" b="9525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19275" cy="1057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86" w:type="dxa"/>
          </w:tcPr>
          <w:p w14:paraId="4202E675" w14:textId="77777777" w:rsidR="00421525" w:rsidRPr="00BB6DEB" w:rsidRDefault="00421525" w:rsidP="00BB6DEB">
            <w:pPr>
              <w:rPr>
                <w:lang w:val="be-BY"/>
              </w:rPr>
            </w:pPr>
            <w:r w:rsidRPr="00BB6DEB">
              <w:rPr>
                <w:lang w:val="be-BY"/>
              </w:rPr>
              <w:t>-----Error-----</w:t>
            </w:r>
          </w:p>
          <w:p w14:paraId="13169091" w14:textId="044FFB23" w:rsidR="00421525" w:rsidRDefault="00421525" w:rsidP="00BB6DEB">
            <w:pPr>
              <w:rPr>
                <w:lang w:val="be-BY"/>
              </w:rPr>
            </w:pPr>
            <w:r w:rsidRPr="00BB6DEB">
              <w:rPr>
                <w:lang w:val="be-BY"/>
              </w:rPr>
              <w:t>Error 204: lexic error (line 3, column 8)</w:t>
            </w:r>
          </w:p>
        </w:tc>
        <w:tc>
          <w:tcPr>
            <w:tcW w:w="2279" w:type="dxa"/>
          </w:tcPr>
          <w:p w14:paraId="12F2EE92" w14:textId="7E8EBBE5" w:rsidR="00421525" w:rsidRPr="00421525" w:rsidRDefault="00421525" w:rsidP="00BB6DEB">
            <w:pPr>
              <w:rPr>
                <w:lang w:val="en-US"/>
              </w:rPr>
            </w:pPr>
            <w:r>
              <w:rPr>
                <w:lang w:val="be-BY"/>
              </w:rPr>
              <w:t>стварэнне табліцы лексем</w:t>
            </w:r>
          </w:p>
        </w:tc>
      </w:tr>
      <w:tr w:rsidR="00421525" w14:paraId="3B0075AE" w14:textId="0CB71A41" w:rsidTr="003C1A76">
        <w:tc>
          <w:tcPr>
            <w:tcW w:w="4686" w:type="dxa"/>
          </w:tcPr>
          <w:p w14:paraId="26CA7D08" w14:textId="0FB480FB" w:rsidR="00421525" w:rsidRDefault="00421525" w:rsidP="008D7F2F">
            <w:pPr>
              <w:rPr>
                <w:lang w:val="be-BY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AC4D0A9" wp14:editId="0B85B512">
                  <wp:extent cx="2076450" cy="1114425"/>
                  <wp:effectExtent l="0" t="0" r="0" b="9525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6450" cy="1114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86" w:type="dxa"/>
          </w:tcPr>
          <w:p w14:paraId="6AAB3D76" w14:textId="77777777" w:rsidR="00421525" w:rsidRPr="00421525" w:rsidRDefault="00421525" w:rsidP="00421525">
            <w:pPr>
              <w:rPr>
                <w:lang w:val="be-BY"/>
              </w:rPr>
            </w:pPr>
            <w:r w:rsidRPr="00421525">
              <w:rPr>
                <w:lang w:val="be-BY"/>
              </w:rPr>
              <w:t>-----Error-----</w:t>
            </w:r>
          </w:p>
          <w:p w14:paraId="412B73A6" w14:textId="4661B8E6" w:rsidR="00421525" w:rsidRDefault="00421525" w:rsidP="00421525">
            <w:pPr>
              <w:rPr>
                <w:lang w:val="be-BY"/>
              </w:rPr>
            </w:pPr>
            <w:r w:rsidRPr="00421525">
              <w:rPr>
                <w:lang w:val="be-BY"/>
              </w:rPr>
              <w:t>Error 209: double declaration (line 4, column 16)</w:t>
            </w:r>
          </w:p>
        </w:tc>
        <w:tc>
          <w:tcPr>
            <w:tcW w:w="2279" w:type="dxa"/>
          </w:tcPr>
          <w:p w14:paraId="6776E077" w14:textId="39B82F9A" w:rsidR="00421525" w:rsidRDefault="00421525" w:rsidP="008D7F2F">
            <w:pPr>
              <w:rPr>
                <w:lang w:val="be-BY"/>
              </w:rPr>
            </w:pPr>
            <w:r>
              <w:rPr>
                <w:noProof/>
                <w:lang w:val="be-BY" w:eastAsia="ru-RU"/>
              </w:rPr>
              <w:t>стварэнне табліцы ідэнтыфікатараў</w:t>
            </w:r>
          </w:p>
        </w:tc>
      </w:tr>
      <w:tr w:rsidR="00421525" w14:paraId="16F7BA4D" w14:textId="568E1F8D" w:rsidTr="003C1A76">
        <w:tc>
          <w:tcPr>
            <w:tcW w:w="4686" w:type="dxa"/>
          </w:tcPr>
          <w:p w14:paraId="1BAF6DE7" w14:textId="101D5DD1" w:rsidR="00421525" w:rsidRDefault="00421525" w:rsidP="008D7F2F">
            <w:pPr>
              <w:rPr>
                <w:lang w:val="be-BY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1A4DFB6" wp14:editId="3A6E9807">
                  <wp:extent cx="2354713" cy="1798572"/>
                  <wp:effectExtent l="0" t="0" r="762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55"/>
                          <a:srcRect l="2197"/>
                          <a:stretch/>
                        </pic:blipFill>
                        <pic:spPr bwMode="auto">
                          <a:xfrm>
                            <a:off x="0" y="0"/>
                            <a:ext cx="2356877" cy="180022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86" w:type="dxa"/>
          </w:tcPr>
          <w:p w14:paraId="0C204234" w14:textId="77777777" w:rsidR="00421525" w:rsidRPr="00421525" w:rsidRDefault="00421525" w:rsidP="00421525">
            <w:pPr>
              <w:rPr>
                <w:lang w:val="be-BY"/>
              </w:rPr>
            </w:pPr>
            <w:r w:rsidRPr="00421525">
              <w:rPr>
                <w:lang w:val="be-BY"/>
              </w:rPr>
              <w:t>-----Error-----</w:t>
            </w:r>
          </w:p>
          <w:p w14:paraId="1111F708" w14:textId="27F631BE" w:rsidR="00421525" w:rsidRPr="00421525" w:rsidRDefault="00421525" w:rsidP="00421525">
            <w:pPr>
              <w:rPr>
                <w:lang w:val="be-BY"/>
              </w:rPr>
            </w:pPr>
            <w:r w:rsidRPr="00421525">
              <w:rPr>
                <w:lang w:val="be-BY"/>
              </w:rPr>
              <w:t>Error 211: using of addres, instea</w:t>
            </w:r>
            <w:r>
              <w:rPr>
                <w:lang w:val="be-BY"/>
              </w:rPr>
              <w:t>d of a value (line 5, column 6)</w:t>
            </w:r>
          </w:p>
          <w:p w14:paraId="793E953E" w14:textId="77777777" w:rsidR="00421525" w:rsidRPr="00421525" w:rsidRDefault="00421525" w:rsidP="00421525">
            <w:pPr>
              <w:rPr>
                <w:lang w:val="be-BY"/>
              </w:rPr>
            </w:pPr>
            <w:r w:rsidRPr="00421525">
              <w:rPr>
                <w:lang w:val="be-BY"/>
              </w:rPr>
              <w:t>-----Error-----</w:t>
            </w:r>
          </w:p>
          <w:p w14:paraId="3417FAA7" w14:textId="70F05339" w:rsidR="00421525" w:rsidRDefault="00421525" w:rsidP="00421525">
            <w:pPr>
              <w:rPr>
                <w:lang w:val="be-BY"/>
              </w:rPr>
            </w:pPr>
            <w:r w:rsidRPr="00421525">
              <w:rPr>
                <w:lang w:val="be-BY"/>
              </w:rPr>
              <w:t>Error 211: using of addres, instead of a value (line 6, column 7)</w:t>
            </w:r>
          </w:p>
        </w:tc>
        <w:tc>
          <w:tcPr>
            <w:tcW w:w="2279" w:type="dxa"/>
          </w:tcPr>
          <w:p w14:paraId="255D5AC3" w14:textId="2ADF13CD" w:rsidR="00421525" w:rsidRPr="00421525" w:rsidRDefault="00421525" w:rsidP="008D7F2F">
            <w:pPr>
              <w:rPr>
                <w:lang w:val="en-US"/>
              </w:rPr>
            </w:pPr>
            <w:r>
              <w:rPr>
                <w:lang w:val="be-BY"/>
              </w:rPr>
              <w:t>семантычны аналіз</w:t>
            </w:r>
          </w:p>
        </w:tc>
      </w:tr>
      <w:tr w:rsidR="00421525" w14:paraId="5C9FDD3A" w14:textId="096FABF5" w:rsidTr="003C1A76">
        <w:tc>
          <w:tcPr>
            <w:tcW w:w="4686" w:type="dxa"/>
          </w:tcPr>
          <w:p w14:paraId="38B2E973" w14:textId="5B038D1E" w:rsidR="00421525" w:rsidRDefault="00421525" w:rsidP="008D7F2F">
            <w:pPr>
              <w:rPr>
                <w:lang w:val="be-BY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32499855" wp14:editId="4C65C5F3">
                  <wp:extent cx="2371725" cy="1247775"/>
                  <wp:effectExtent l="0" t="0" r="9525" b="9525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1725" cy="1247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86" w:type="dxa"/>
          </w:tcPr>
          <w:p w14:paraId="611BACBE" w14:textId="77777777" w:rsidR="00421525" w:rsidRPr="00421525" w:rsidRDefault="00421525" w:rsidP="00421525">
            <w:pPr>
              <w:rPr>
                <w:lang w:val="be-BY"/>
              </w:rPr>
            </w:pPr>
            <w:r w:rsidRPr="00421525">
              <w:rPr>
                <w:lang w:val="be-BY"/>
              </w:rPr>
              <w:t>-----Error-----</w:t>
            </w:r>
          </w:p>
          <w:p w14:paraId="42B2B393" w14:textId="7DBEE14B" w:rsidR="00421525" w:rsidRDefault="00421525" w:rsidP="00421525">
            <w:pPr>
              <w:rPr>
                <w:lang w:val="be-BY"/>
              </w:rPr>
            </w:pPr>
            <w:r w:rsidRPr="00421525">
              <w:rPr>
                <w:lang w:val="be-BY"/>
              </w:rPr>
              <w:t>Error 212: there must be opening bracket (line 4, column 7)</w:t>
            </w:r>
          </w:p>
        </w:tc>
        <w:tc>
          <w:tcPr>
            <w:tcW w:w="2279" w:type="dxa"/>
          </w:tcPr>
          <w:p w14:paraId="1C248390" w14:textId="564A71D3" w:rsidR="00421525" w:rsidRPr="00421525" w:rsidRDefault="00421525" w:rsidP="008D7F2F">
            <w:pPr>
              <w:rPr>
                <w:lang w:val="en-US"/>
              </w:rPr>
            </w:pPr>
            <w:r>
              <w:rPr>
                <w:lang w:val="be-BY"/>
              </w:rPr>
              <w:t>семантычны аналіз</w:t>
            </w:r>
          </w:p>
        </w:tc>
      </w:tr>
      <w:tr w:rsidR="00421525" w14:paraId="01052729" w14:textId="3FD7EF93" w:rsidTr="003C1A76">
        <w:tc>
          <w:tcPr>
            <w:tcW w:w="4686" w:type="dxa"/>
          </w:tcPr>
          <w:p w14:paraId="7BF6D734" w14:textId="3CF90836" w:rsidR="00421525" w:rsidRDefault="00421525" w:rsidP="008D7F2F">
            <w:pPr>
              <w:rPr>
                <w:lang w:val="be-BY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8BCC4D0" wp14:editId="3CD742C5">
                  <wp:extent cx="2171700" cy="1104900"/>
                  <wp:effectExtent l="0" t="0" r="0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71700" cy="1104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86" w:type="dxa"/>
          </w:tcPr>
          <w:p w14:paraId="7544FD27" w14:textId="77777777" w:rsidR="002232C7" w:rsidRPr="002232C7" w:rsidRDefault="002232C7" w:rsidP="002232C7">
            <w:pPr>
              <w:rPr>
                <w:lang w:val="be-BY"/>
              </w:rPr>
            </w:pPr>
            <w:r w:rsidRPr="002232C7">
              <w:rPr>
                <w:lang w:val="be-BY"/>
              </w:rPr>
              <w:t>-----Error-----</w:t>
            </w:r>
          </w:p>
          <w:p w14:paraId="47AADDA0" w14:textId="72B0A5F2" w:rsidR="00421525" w:rsidRDefault="002232C7" w:rsidP="002232C7">
            <w:pPr>
              <w:rPr>
                <w:lang w:val="be-BY"/>
              </w:rPr>
            </w:pPr>
            <w:r w:rsidRPr="002232C7">
              <w:rPr>
                <w:lang w:val="be-BY"/>
              </w:rPr>
              <w:t>Error 213: invalid array using (line 4, column 1)</w:t>
            </w:r>
          </w:p>
        </w:tc>
        <w:tc>
          <w:tcPr>
            <w:tcW w:w="2279" w:type="dxa"/>
          </w:tcPr>
          <w:p w14:paraId="5A0EA016" w14:textId="372EDA15" w:rsidR="00421525" w:rsidRDefault="002232C7" w:rsidP="008D7F2F">
            <w:pPr>
              <w:rPr>
                <w:lang w:val="be-BY"/>
              </w:rPr>
            </w:pPr>
            <w:r>
              <w:rPr>
                <w:lang w:val="be-BY"/>
              </w:rPr>
              <w:t>семантычны аналіз</w:t>
            </w:r>
          </w:p>
        </w:tc>
      </w:tr>
      <w:tr w:rsidR="002232C7" w14:paraId="65B022E5" w14:textId="77777777" w:rsidTr="003C1A76">
        <w:tc>
          <w:tcPr>
            <w:tcW w:w="4686" w:type="dxa"/>
          </w:tcPr>
          <w:p w14:paraId="2E4EFBC6" w14:textId="58CBC3EF" w:rsidR="002232C7" w:rsidRDefault="003C1A76" w:rsidP="008D7F2F">
            <w:pPr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C287C0C" wp14:editId="582B9221">
                  <wp:extent cx="2228850" cy="1123950"/>
                  <wp:effectExtent l="0" t="0" r="0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28850" cy="1123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86" w:type="dxa"/>
          </w:tcPr>
          <w:p w14:paraId="4614D764" w14:textId="77777777" w:rsidR="003C1A76" w:rsidRPr="003C1A76" w:rsidRDefault="003C1A76" w:rsidP="003C1A76">
            <w:pPr>
              <w:rPr>
                <w:lang w:val="be-BY"/>
              </w:rPr>
            </w:pPr>
            <w:r w:rsidRPr="003C1A76">
              <w:rPr>
                <w:lang w:val="be-BY"/>
              </w:rPr>
              <w:t>-----Error-----</w:t>
            </w:r>
          </w:p>
          <w:p w14:paraId="69DA9B78" w14:textId="65ABF8C0" w:rsidR="003C1A76" w:rsidRPr="003C1A76" w:rsidRDefault="003C1A76" w:rsidP="003C1A76">
            <w:pPr>
              <w:rPr>
                <w:lang w:val="en-US"/>
              </w:rPr>
            </w:pPr>
            <w:r w:rsidRPr="003C1A76">
              <w:rPr>
                <w:lang w:val="be-BY"/>
              </w:rPr>
              <w:t xml:space="preserve">Error 213: invalid </w:t>
            </w:r>
            <w:r>
              <w:rPr>
                <w:lang w:val="be-BY"/>
              </w:rPr>
              <w:t>array using (line 3, column 16)</w:t>
            </w:r>
          </w:p>
          <w:p w14:paraId="028B3F09" w14:textId="77777777" w:rsidR="003C1A76" w:rsidRPr="003C1A76" w:rsidRDefault="003C1A76" w:rsidP="003C1A76">
            <w:pPr>
              <w:rPr>
                <w:lang w:val="be-BY"/>
              </w:rPr>
            </w:pPr>
            <w:r w:rsidRPr="003C1A76">
              <w:rPr>
                <w:lang w:val="be-BY"/>
              </w:rPr>
              <w:t>-----Error-----</w:t>
            </w:r>
          </w:p>
          <w:p w14:paraId="271DAF27" w14:textId="32FDFA16" w:rsidR="002232C7" w:rsidRPr="002232C7" w:rsidRDefault="003C1A76" w:rsidP="003C1A76">
            <w:pPr>
              <w:rPr>
                <w:lang w:val="be-BY"/>
              </w:rPr>
            </w:pPr>
            <w:r w:rsidRPr="003C1A76">
              <w:rPr>
                <w:lang w:val="be-BY"/>
              </w:rPr>
              <w:t>Error 213: invalid array using (line 4, column 15)</w:t>
            </w:r>
          </w:p>
        </w:tc>
        <w:tc>
          <w:tcPr>
            <w:tcW w:w="2279" w:type="dxa"/>
          </w:tcPr>
          <w:p w14:paraId="38D53071" w14:textId="7CF96C2A" w:rsidR="002232C7" w:rsidRDefault="003C1A76" w:rsidP="008D7F2F">
            <w:pPr>
              <w:rPr>
                <w:lang w:val="be-BY"/>
              </w:rPr>
            </w:pPr>
            <w:r>
              <w:rPr>
                <w:noProof/>
                <w:lang w:val="be-BY" w:eastAsia="ru-RU"/>
              </w:rPr>
              <w:t>стварэнне табліцы ідэнтыфікатараў</w:t>
            </w:r>
          </w:p>
        </w:tc>
      </w:tr>
      <w:tr w:rsidR="003C1A76" w14:paraId="7CF0132C" w14:textId="77777777" w:rsidTr="003C1A76">
        <w:tc>
          <w:tcPr>
            <w:tcW w:w="4686" w:type="dxa"/>
          </w:tcPr>
          <w:p w14:paraId="1F8969F0" w14:textId="44D0514A" w:rsidR="003C1A76" w:rsidRPr="003C1A76" w:rsidRDefault="003C1A76" w:rsidP="008D7F2F">
            <w:pPr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6CB4A65" wp14:editId="3FF1B53F">
                  <wp:extent cx="2447925" cy="1085850"/>
                  <wp:effectExtent l="0" t="0" r="9525" b="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7925" cy="1085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86" w:type="dxa"/>
          </w:tcPr>
          <w:p w14:paraId="3624277D" w14:textId="77777777" w:rsidR="003C1A76" w:rsidRPr="003C1A76" w:rsidRDefault="003C1A76" w:rsidP="003C1A76">
            <w:pPr>
              <w:rPr>
                <w:lang w:val="be-BY"/>
              </w:rPr>
            </w:pPr>
            <w:r w:rsidRPr="003C1A76">
              <w:rPr>
                <w:lang w:val="be-BY"/>
              </w:rPr>
              <w:t>-----Error-----</w:t>
            </w:r>
          </w:p>
          <w:p w14:paraId="75B1EF5B" w14:textId="240BB756" w:rsidR="003C1A76" w:rsidRPr="002232C7" w:rsidRDefault="003C1A76" w:rsidP="003C1A76">
            <w:pPr>
              <w:rPr>
                <w:lang w:val="be-BY"/>
              </w:rPr>
            </w:pPr>
            <w:r w:rsidRPr="003C1A76">
              <w:rPr>
                <w:lang w:val="be-BY"/>
              </w:rPr>
              <w:t>Error 214: empty string (line 4, column 9)</w:t>
            </w:r>
          </w:p>
        </w:tc>
        <w:tc>
          <w:tcPr>
            <w:tcW w:w="2279" w:type="dxa"/>
          </w:tcPr>
          <w:p w14:paraId="463867BA" w14:textId="3FC1879B" w:rsidR="003C1A76" w:rsidRDefault="003C1A76" w:rsidP="008D7F2F">
            <w:pPr>
              <w:rPr>
                <w:lang w:val="be-BY"/>
              </w:rPr>
            </w:pPr>
            <w:r>
              <w:rPr>
                <w:noProof/>
                <w:lang w:val="be-BY" w:eastAsia="ru-RU"/>
              </w:rPr>
              <w:t>стварэнне табліцы ідэнтыфікатараў</w:t>
            </w:r>
          </w:p>
        </w:tc>
      </w:tr>
      <w:tr w:rsidR="003C1A76" w14:paraId="4A4A34B4" w14:textId="77777777" w:rsidTr="003C1A76">
        <w:tc>
          <w:tcPr>
            <w:tcW w:w="4686" w:type="dxa"/>
          </w:tcPr>
          <w:p w14:paraId="6426C88D" w14:textId="68C80CDF" w:rsidR="003C1A76" w:rsidRPr="003C1A76" w:rsidRDefault="003C1A76" w:rsidP="008D7F2F">
            <w:pPr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DA2C5A4" wp14:editId="4884FD5E">
                  <wp:extent cx="2838450" cy="847725"/>
                  <wp:effectExtent l="0" t="0" r="0" b="9525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8450" cy="847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86" w:type="dxa"/>
          </w:tcPr>
          <w:p w14:paraId="445A40FC" w14:textId="77777777" w:rsidR="003C1A76" w:rsidRPr="003C1A76" w:rsidRDefault="003C1A76" w:rsidP="003C1A76">
            <w:pPr>
              <w:rPr>
                <w:lang w:val="be-BY"/>
              </w:rPr>
            </w:pPr>
            <w:r w:rsidRPr="003C1A76">
              <w:rPr>
                <w:lang w:val="be-BY"/>
              </w:rPr>
              <w:t>-----Error-----</w:t>
            </w:r>
          </w:p>
          <w:p w14:paraId="3EE8A9BB" w14:textId="557BEB66" w:rsidR="003C1A76" w:rsidRPr="002232C7" w:rsidRDefault="003C1A76" w:rsidP="003C1A76">
            <w:pPr>
              <w:rPr>
                <w:lang w:val="be-BY"/>
              </w:rPr>
            </w:pPr>
            <w:r w:rsidRPr="003C1A76">
              <w:rPr>
                <w:lang w:val="be-BY"/>
              </w:rPr>
              <w:t>Error 219: literal size reached the limit (line 3, column 23)</w:t>
            </w:r>
          </w:p>
        </w:tc>
        <w:tc>
          <w:tcPr>
            <w:tcW w:w="2279" w:type="dxa"/>
          </w:tcPr>
          <w:p w14:paraId="7EC442F9" w14:textId="411E72DD" w:rsidR="003C1A76" w:rsidRDefault="003C1A76" w:rsidP="008D7F2F">
            <w:pPr>
              <w:rPr>
                <w:lang w:val="be-BY"/>
              </w:rPr>
            </w:pPr>
            <w:r>
              <w:rPr>
                <w:noProof/>
                <w:lang w:val="be-BY" w:eastAsia="ru-RU"/>
              </w:rPr>
              <w:t>стварэнне табліцы ідэнтыфікатараў</w:t>
            </w:r>
          </w:p>
        </w:tc>
      </w:tr>
      <w:tr w:rsidR="003C1A76" w14:paraId="15009C43" w14:textId="77777777" w:rsidTr="003C1A76">
        <w:tc>
          <w:tcPr>
            <w:tcW w:w="4686" w:type="dxa"/>
          </w:tcPr>
          <w:p w14:paraId="055949E4" w14:textId="3309A02B" w:rsidR="003C1A76" w:rsidRPr="003C1A76" w:rsidRDefault="003C1A76" w:rsidP="008D7F2F">
            <w:pPr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3526CBD" wp14:editId="5C223D57">
                  <wp:extent cx="2209800" cy="942975"/>
                  <wp:effectExtent l="0" t="0" r="0" b="9525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9800" cy="942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86" w:type="dxa"/>
          </w:tcPr>
          <w:p w14:paraId="16928AA9" w14:textId="77777777" w:rsidR="003C1A76" w:rsidRPr="003C1A76" w:rsidRDefault="003C1A76" w:rsidP="003C1A76">
            <w:pPr>
              <w:rPr>
                <w:lang w:val="be-BY"/>
              </w:rPr>
            </w:pPr>
            <w:r w:rsidRPr="003C1A76">
              <w:rPr>
                <w:lang w:val="be-BY"/>
              </w:rPr>
              <w:t>-----Error-----</w:t>
            </w:r>
          </w:p>
          <w:p w14:paraId="4D74695F" w14:textId="0EDE2966" w:rsidR="003C1A76" w:rsidRPr="002232C7" w:rsidRDefault="003C1A76" w:rsidP="003C1A76">
            <w:pPr>
              <w:rPr>
                <w:lang w:val="be-BY"/>
              </w:rPr>
            </w:pPr>
            <w:r w:rsidRPr="003C1A76">
              <w:rPr>
                <w:lang w:val="be-BY"/>
              </w:rPr>
              <w:t>Error 220: variable or parametr can't have type void (line 3, column 14)</w:t>
            </w:r>
          </w:p>
        </w:tc>
        <w:tc>
          <w:tcPr>
            <w:tcW w:w="2279" w:type="dxa"/>
          </w:tcPr>
          <w:p w14:paraId="05FB4E89" w14:textId="6B55715F" w:rsidR="003C1A76" w:rsidRDefault="003C1A76" w:rsidP="008D7F2F">
            <w:pPr>
              <w:rPr>
                <w:lang w:val="be-BY"/>
              </w:rPr>
            </w:pPr>
            <w:r>
              <w:rPr>
                <w:noProof/>
                <w:lang w:val="be-BY" w:eastAsia="ru-RU"/>
              </w:rPr>
              <w:t>стварэнне табліцы ідэнтыфікатараў</w:t>
            </w:r>
          </w:p>
        </w:tc>
      </w:tr>
      <w:tr w:rsidR="003C1A76" w14:paraId="1051B425" w14:textId="77777777" w:rsidTr="003C1A76">
        <w:tc>
          <w:tcPr>
            <w:tcW w:w="4686" w:type="dxa"/>
          </w:tcPr>
          <w:p w14:paraId="7DF6E75F" w14:textId="15701A0D" w:rsidR="003C1A76" w:rsidRPr="003C1A76" w:rsidRDefault="003C1A76" w:rsidP="008D7F2F">
            <w:pPr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8A42264" wp14:editId="1BC81C9D">
                  <wp:extent cx="2085975" cy="714375"/>
                  <wp:effectExtent l="0" t="0" r="9525" b="9525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85975" cy="714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86" w:type="dxa"/>
          </w:tcPr>
          <w:p w14:paraId="3B095B7F" w14:textId="77777777" w:rsidR="003C1A76" w:rsidRPr="003C1A76" w:rsidRDefault="003C1A76" w:rsidP="003C1A76">
            <w:pPr>
              <w:rPr>
                <w:lang w:val="be-BY"/>
              </w:rPr>
            </w:pPr>
            <w:r w:rsidRPr="003C1A76">
              <w:rPr>
                <w:lang w:val="be-BY"/>
              </w:rPr>
              <w:t>-----Error-----</w:t>
            </w:r>
          </w:p>
          <w:p w14:paraId="04171B94" w14:textId="7107EA3B" w:rsidR="003C1A76" w:rsidRPr="002232C7" w:rsidRDefault="003C1A76" w:rsidP="003C1A76">
            <w:pPr>
              <w:rPr>
                <w:lang w:val="be-BY"/>
              </w:rPr>
            </w:pPr>
            <w:r w:rsidRPr="003C1A76">
              <w:rPr>
                <w:lang w:val="be-BY"/>
              </w:rPr>
              <w:t>Error 221: unexpected break (line 2, column 2)</w:t>
            </w:r>
          </w:p>
        </w:tc>
        <w:tc>
          <w:tcPr>
            <w:tcW w:w="2279" w:type="dxa"/>
          </w:tcPr>
          <w:p w14:paraId="0589BE2F" w14:textId="59BE1901" w:rsidR="003C1A76" w:rsidRPr="003C1A76" w:rsidRDefault="003C1A76" w:rsidP="008D7F2F">
            <w:pPr>
              <w:rPr>
                <w:lang w:val="en-US"/>
              </w:rPr>
            </w:pPr>
            <w:r>
              <w:rPr>
                <w:lang w:val="be-BY"/>
              </w:rPr>
              <w:t>Генерацыя кода</w:t>
            </w:r>
          </w:p>
        </w:tc>
      </w:tr>
    </w:tbl>
    <w:p w14:paraId="3DEDC183" w14:textId="77777777" w:rsidR="008D7F2F" w:rsidRPr="008D7F2F" w:rsidRDefault="008D7F2F" w:rsidP="008D7F2F">
      <w:pPr>
        <w:rPr>
          <w:lang w:val="be-BY"/>
        </w:rPr>
      </w:pPr>
      <w:bookmarkStart w:id="87" w:name="_GoBack"/>
      <w:bookmarkEnd w:id="87"/>
    </w:p>
    <w:p w14:paraId="4D0E90F2" w14:textId="77777777" w:rsidR="008D7F2F" w:rsidRPr="008D7F2F" w:rsidRDefault="008D7F2F" w:rsidP="008D7F2F">
      <w:pPr>
        <w:rPr>
          <w:lang w:val="be-BY"/>
        </w:rPr>
      </w:pPr>
    </w:p>
    <w:p w14:paraId="67D97C6F" w14:textId="34FA44A9" w:rsidR="00237E88" w:rsidRPr="0084544C" w:rsidRDefault="00237E88" w:rsidP="00237E88">
      <w:pPr>
        <w:pStyle w:val="1"/>
        <w:spacing w:before="360" w:after="240" w:line="240" w:lineRule="auto"/>
        <w:rPr>
          <w:rFonts w:cs="Times New Roman"/>
          <w:sz w:val="24"/>
          <w:szCs w:val="24"/>
        </w:rPr>
      </w:pPr>
      <w:bookmarkStart w:id="88" w:name="_Toc26704476"/>
      <w:r w:rsidRPr="00385518">
        <w:rPr>
          <w:rFonts w:cs="Times New Roman"/>
          <w:color w:val="auto"/>
        </w:rPr>
        <w:t>Заключение</w:t>
      </w:r>
      <w:bookmarkEnd w:id="88"/>
    </w:p>
    <w:p w14:paraId="2FF79EF9" w14:textId="53F02EF7" w:rsidR="00D75F11" w:rsidRDefault="00CE2B1B" w:rsidP="00D75F11">
      <w:pPr>
        <w:pStyle w:val="1"/>
        <w:spacing w:before="360" w:after="240" w:line="240" w:lineRule="auto"/>
        <w:jc w:val="center"/>
        <w:rPr>
          <w:rFonts w:cs="Times New Roman"/>
          <w:color w:val="auto"/>
        </w:rPr>
      </w:pPr>
      <w:bookmarkStart w:id="89" w:name="_Toc469958283"/>
      <w:bookmarkStart w:id="90" w:name="_Toc26704477"/>
      <w:r>
        <w:rPr>
          <w:rFonts w:cs="Times New Roman"/>
          <w:color w:val="auto"/>
        </w:rPr>
        <w:t>Дадатак</w:t>
      </w:r>
      <w:r w:rsidR="00237E88" w:rsidRPr="00C97582">
        <w:rPr>
          <w:rFonts w:cs="Times New Roman"/>
          <w:color w:val="auto"/>
        </w:rPr>
        <w:t xml:space="preserve"> А</w:t>
      </w:r>
      <w:bookmarkStart w:id="91" w:name="_Toc469958284"/>
      <w:bookmarkEnd w:id="89"/>
      <w:bookmarkEnd w:id="90"/>
    </w:p>
    <w:p w14:paraId="135C63DB" w14:textId="77777777" w:rsidR="00D75F11" w:rsidRDefault="00D75F11" w:rsidP="00D75F11">
      <w:pPr>
        <w:rPr>
          <w:lang w:val="be-BY"/>
        </w:rPr>
      </w:pPr>
    </w:p>
    <w:p w14:paraId="41D9D68D" w14:textId="04EDDDA2" w:rsidR="00D75F11" w:rsidRPr="00D75F11" w:rsidRDefault="00D75F11" w:rsidP="00D75F11">
      <w:pPr>
        <w:rPr>
          <w:lang w:val="be-BY"/>
        </w:rPr>
      </w:pPr>
      <w:r>
        <w:rPr>
          <w:lang w:val="be-BY"/>
        </w:rPr>
        <w:t xml:space="preserve">Дапушчальныя ўваходны сімвалы выкананыя ў выглядзе масіва, дзе </w:t>
      </w:r>
      <w:r>
        <w:rPr>
          <w:lang w:val="en-US"/>
        </w:rPr>
        <w:t>T</w:t>
      </w:r>
      <w:r w:rsidRPr="00D75F11">
        <w:rPr>
          <w:lang w:val="be-BY"/>
        </w:rPr>
        <w:t xml:space="preserve"> </w:t>
      </w:r>
      <w:r>
        <w:rPr>
          <w:lang w:val="be-BY"/>
        </w:rPr>
        <w:t>–</w:t>
      </w:r>
      <w:r w:rsidRPr="00D75F11">
        <w:rPr>
          <w:lang w:val="be-BY"/>
        </w:rPr>
        <w:t xml:space="preserve"> </w:t>
      </w:r>
      <w:r>
        <w:rPr>
          <w:lang w:val="be-BY"/>
        </w:rPr>
        <w:t xml:space="preserve">абазначае дапусцімы сімвал, </w:t>
      </w:r>
      <w:r>
        <w:rPr>
          <w:lang w:val="en-US"/>
        </w:rPr>
        <w:t>F</w:t>
      </w:r>
      <w:r w:rsidRPr="00D75F11">
        <w:rPr>
          <w:lang w:val="be-BY"/>
        </w:rPr>
        <w:t xml:space="preserve"> </w:t>
      </w:r>
      <w:r>
        <w:rPr>
          <w:lang w:val="be-BY"/>
        </w:rPr>
        <w:t>–</w:t>
      </w:r>
      <w:r w:rsidRPr="00D75F11">
        <w:rPr>
          <w:lang w:val="be-BY"/>
        </w:rPr>
        <w:t xml:space="preserve"> </w:t>
      </w:r>
      <w:r>
        <w:rPr>
          <w:lang w:val="be-BY"/>
        </w:rPr>
        <w:t>недапусцімы сімвал.</w:t>
      </w:r>
    </w:p>
    <w:p w14:paraId="6F990C14" w14:textId="77777777" w:rsidR="00CE2B1B" w:rsidRPr="00D75F11" w:rsidRDefault="00CE2B1B" w:rsidP="00CE2B1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CE2B1B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D75F11">
        <w:rPr>
          <w:rFonts w:ascii="Consolas" w:hAnsi="Consolas" w:cs="Consolas"/>
          <w:color w:val="000000"/>
          <w:sz w:val="19"/>
          <w:szCs w:val="19"/>
          <w:lang w:val="be-BY"/>
        </w:rPr>
        <w:t xml:space="preserve"> </w:t>
      </w:r>
      <w:r w:rsidRPr="00CE2B1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5F11">
        <w:rPr>
          <w:rFonts w:ascii="Consolas" w:hAnsi="Consolas" w:cs="Consolas"/>
          <w:color w:val="000000"/>
          <w:sz w:val="19"/>
          <w:szCs w:val="19"/>
          <w:lang w:val="be-BY"/>
        </w:rPr>
        <w:t xml:space="preserve"> 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TABLE</w:t>
      </w:r>
      <w:r w:rsidRPr="00D75F11">
        <w:rPr>
          <w:rFonts w:ascii="Consolas" w:hAnsi="Consolas" w:cs="Consolas"/>
          <w:color w:val="000000"/>
          <w:sz w:val="19"/>
          <w:szCs w:val="19"/>
          <w:lang w:val="be-BY"/>
        </w:rPr>
        <w:t>[] = {</w:t>
      </w:r>
    </w:p>
    <w:p w14:paraId="5D7151E0" w14:textId="77777777" w:rsidR="00CE2B1B" w:rsidRPr="00CE2B1B" w:rsidRDefault="00CE2B1B" w:rsidP="00CE2B1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5F11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D75F11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  (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 (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 (8)*/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  (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(1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1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1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</w:p>
    <w:p w14:paraId="5F5EECE5" w14:textId="77777777" w:rsidR="00CE2B1B" w:rsidRPr="00CE2B1B" w:rsidRDefault="00CE2B1B" w:rsidP="00CE2B1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ab/>
        <w:t>/*_ (1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1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1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1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2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2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2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2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2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2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27*/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2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2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2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3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57B2E3F5" w14:textId="77777777" w:rsidR="00CE2B1B" w:rsidRPr="00CE2B1B" w:rsidRDefault="00CE2B1B" w:rsidP="00CE2B1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3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  (3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! (3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" (3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# (3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$ (3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% (3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&amp; (3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' (3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( (4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) (4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* (4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+ (4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, (4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- (4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04E014E2" w14:textId="77777777" w:rsidR="00CE2B1B" w:rsidRPr="00CE2B1B" w:rsidRDefault="00CE2B1B" w:rsidP="00CE2B1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. (4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/ (4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0 (4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1 (4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2 (5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3 (5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4 (5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5 (5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6 (5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7 (5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8 (5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9 (5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: (5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; (5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&lt; (6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238DE4A4" w14:textId="77777777" w:rsidR="00CE2B1B" w:rsidRPr="00CE2B1B" w:rsidRDefault="00CE2B1B" w:rsidP="00CE2B1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= (6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&gt; (6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6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@ (6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A (6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B (6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C (6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D (6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E (6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T (7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G (7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H (7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I (7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J (7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K (7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15892672" w14:textId="77777777" w:rsidR="00CE2B1B" w:rsidRPr="00CE2B1B" w:rsidRDefault="00CE2B1B" w:rsidP="00CE2B1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L (7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M (7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N (7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O (7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P (8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Q (8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R (8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S (8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T (8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U (8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V (8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W (8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X (8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Y (8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Z (9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4994A61A" w14:textId="77777777" w:rsidR="00CE2B1B" w:rsidRPr="00CE2B1B" w:rsidRDefault="00CE2B1B" w:rsidP="00CE2B1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[ (9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\ (9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] (9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^ (9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9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` (9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a (9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b (9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c (9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d (10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e (10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f (10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g (10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h (10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i (10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66B5003F" w14:textId="77777777" w:rsidR="00CE2B1B" w:rsidRPr="00CE2B1B" w:rsidRDefault="00CE2B1B" w:rsidP="00CE2B1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j (10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k (10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l (10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m (10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n (11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o (11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p (11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q (11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r (11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s (11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t (11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u (11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v (11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w (11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x (12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48D751B2" w14:textId="77777777" w:rsidR="00CE2B1B" w:rsidRPr="00CE2B1B" w:rsidRDefault="00CE2B1B" w:rsidP="00CE2B1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y (12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z (12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{ (12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| (12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} (12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~ (12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 (12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2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2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' (13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3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" (13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: (13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┼ (13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╪ (13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0765E738" w14:textId="77777777" w:rsidR="00CE2B1B" w:rsidRPr="00CE2B1B" w:rsidRDefault="00CE2B1B" w:rsidP="00CE2B1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3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% (13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3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&lt; (13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T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4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4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4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4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4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' (14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' (14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" (14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" (14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 (14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- (15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6B6402BE" w14:textId="77777777" w:rsidR="00CE2B1B" w:rsidRPr="00CE2B1B" w:rsidRDefault="00CE2B1B" w:rsidP="00CE2B1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- (15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5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F (15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5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&gt; (15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5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5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5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5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  (16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Ў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16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ў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16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6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¤ (16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6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76CA2416" w14:textId="77777777" w:rsidR="00CE2B1B" w:rsidRPr="00CE2B1B" w:rsidRDefault="00CE2B1B" w:rsidP="00CE2B1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│ (16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16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Ё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16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c (16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Є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17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&lt; (17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┐ (17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- (17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R (17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Ї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17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° (17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+ (17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7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7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8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43D763F1" w14:textId="77777777" w:rsidR="00CE2B1B" w:rsidRPr="00CE2B1B" w:rsidRDefault="00CE2B1B" w:rsidP="00CE2B1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ч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18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_ (18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· (18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ё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18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№ (18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є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18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&gt; (18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8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8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? (19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ї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19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А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19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Б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19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В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19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Г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19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3921E972" w14:textId="77777777" w:rsidR="00CE2B1B" w:rsidRPr="00CE2B1B" w:rsidRDefault="00CE2B1B" w:rsidP="00CE2B1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Д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19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Е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19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Ж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19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З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19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И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0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Й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0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К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0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Л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0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М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0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Н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0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О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0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П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0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Р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0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С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0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Т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1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65058C89" w14:textId="77777777" w:rsidR="00CE2B1B" w:rsidRPr="00CE2B1B" w:rsidRDefault="00CE2B1B" w:rsidP="00CE2B1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У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1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Ф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1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Х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1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Ц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1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Ч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1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Ш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1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Щ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1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Ъ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1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Ы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1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Ь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2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Э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2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Ю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2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Я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2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а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2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б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2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20ED409C" w14:textId="77777777" w:rsidR="00CE2B1B" w:rsidRPr="00CE2B1B" w:rsidRDefault="00CE2B1B" w:rsidP="00CE2B1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в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2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г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2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д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2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е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2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ж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3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з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3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и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3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й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3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к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3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л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3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м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3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н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3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о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3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п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3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р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4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48D4562C" w14:textId="77777777" w:rsidR="00CE2B1B" w:rsidRDefault="00CE2B1B" w:rsidP="00CE2B1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с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4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т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4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у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4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ф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44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I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х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45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ц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46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ч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47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ш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48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щ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49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ъ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50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ы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51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ь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52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э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(253)*/</w:t>
      </w:r>
      <w:r w:rsidRPr="00CE2B1B">
        <w:rPr>
          <w:rFonts w:ascii="Consolas" w:hAnsi="Consolas" w:cs="Consolas"/>
          <w:color w:val="2B91AF"/>
          <w:sz w:val="19"/>
          <w:szCs w:val="19"/>
          <w:lang w:val="en-US"/>
        </w:rPr>
        <w:t>IN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E2B1B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CE2B1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>/*</w:t>
      </w:r>
      <w:r>
        <w:rPr>
          <w:rFonts w:ascii="Consolas" w:hAnsi="Consolas" w:cs="Consolas"/>
          <w:color w:val="008000"/>
          <w:sz w:val="19"/>
          <w:szCs w:val="19"/>
        </w:rPr>
        <w:t>ю</w:t>
      </w:r>
      <w:r w:rsidRPr="00CE2B1B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(254)*/</w:t>
      </w:r>
      <w:r>
        <w:rPr>
          <w:rFonts w:ascii="Consolas" w:hAnsi="Consolas" w:cs="Consolas"/>
          <w:color w:val="2B91AF"/>
          <w:sz w:val="19"/>
          <w:szCs w:val="19"/>
        </w:rPr>
        <w:t>IN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r>
        <w:rPr>
          <w:rFonts w:ascii="Consolas" w:hAnsi="Consolas" w:cs="Consolas"/>
          <w:color w:val="2F4F4F"/>
          <w:sz w:val="19"/>
          <w:szCs w:val="19"/>
        </w:rPr>
        <w:t>F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</w:rPr>
        <w:t>/*я (255)*/</w:t>
      </w:r>
      <w:r>
        <w:rPr>
          <w:rFonts w:ascii="Consolas" w:hAnsi="Consolas" w:cs="Consolas"/>
          <w:color w:val="2B91AF"/>
          <w:sz w:val="19"/>
          <w:szCs w:val="19"/>
        </w:rPr>
        <w:t>IN</w:t>
      </w:r>
      <w:r>
        <w:rPr>
          <w:rFonts w:ascii="Consolas" w:hAnsi="Consolas" w:cs="Consolas"/>
          <w:color w:val="000000"/>
          <w:sz w:val="19"/>
          <w:szCs w:val="19"/>
        </w:rPr>
        <w:t>::</w:t>
      </w:r>
      <w:r>
        <w:rPr>
          <w:rFonts w:ascii="Consolas" w:hAnsi="Consolas" w:cs="Consolas"/>
          <w:color w:val="2F4F4F"/>
          <w:sz w:val="19"/>
          <w:szCs w:val="19"/>
        </w:rPr>
        <w:t>F</w:t>
      </w:r>
      <w:r>
        <w:rPr>
          <w:rFonts w:ascii="Consolas" w:hAnsi="Consolas" w:cs="Consolas"/>
          <w:color w:val="000000"/>
          <w:sz w:val="19"/>
          <w:szCs w:val="19"/>
        </w:rPr>
        <w:t>,</w:t>
      </w:r>
    </w:p>
    <w:p w14:paraId="14FAA3FD" w14:textId="77777777" w:rsidR="00CE2B1B" w:rsidRDefault="00CE2B1B" w:rsidP="00CE2B1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713678F" w14:textId="6E71D7C1" w:rsidR="00CE2B1B" w:rsidRDefault="00CE2B1B" w:rsidP="00CE2B1B">
      <w:pPr>
        <w:rPr>
          <w:rFonts w:ascii="Consolas" w:hAnsi="Consolas" w:cs="Consolas"/>
          <w:color w:val="000000"/>
          <w:sz w:val="19"/>
          <w:szCs w:val="19"/>
          <w:lang w:val="be-BY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;</w:t>
      </w:r>
    </w:p>
    <w:p w14:paraId="61CFA230" w14:textId="3EED5A00" w:rsidR="0002695E" w:rsidRDefault="0002695E" w:rsidP="0002695E">
      <w:pPr>
        <w:rPr>
          <w:lang w:val="be-BY"/>
        </w:rPr>
      </w:pPr>
      <w:r>
        <w:rPr>
          <w:lang w:val="be-BY"/>
        </w:rPr>
        <w:t>Структура для элемента табліцы лексем:</w:t>
      </w:r>
    </w:p>
    <w:p w14:paraId="35ADA4FA" w14:textId="3FCF82D2" w:rsidR="0002695E" w:rsidRPr="0002695E" w:rsidRDefault="0002695E" w:rsidP="0002695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95E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r w:rsidRPr="0002695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695E">
        <w:rPr>
          <w:rFonts w:ascii="Consolas" w:hAnsi="Consolas" w:cs="Consolas"/>
          <w:color w:val="2B91AF"/>
          <w:sz w:val="19"/>
          <w:szCs w:val="19"/>
          <w:lang w:val="en-US"/>
        </w:rPr>
        <w:t>Entry</w:t>
      </w:r>
      <w:r w:rsidRPr="000269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2695E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запіс</w:t>
      </w:r>
      <w:r w:rsidRPr="0002695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у</w:t>
      </w:r>
      <w:r w:rsidRPr="0002695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="00FF3484">
        <w:rPr>
          <w:rFonts w:ascii="Consolas" w:hAnsi="Consolas" w:cs="Consolas"/>
          <w:color w:val="008000"/>
          <w:sz w:val="19"/>
          <w:szCs w:val="19"/>
          <w:lang w:val="be-BY"/>
        </w:rPr>
        <w:t>т</w:t>
      </w:r>
      <w:r>
        <w:rPr>
          <w:rFonts w:ascii="Consolas" w:hAnsi="Consolas" w:cs="Consolas"/>
          <w:color w:val="008000"/>
          <w:sz w:val="19"/>
          <w:szCs w:val="19"/>
        </w:rPr>
        <w:t>абліцы</w:t>
      </w:r>
    </w:p>
    <w:p w14:paraId="619ECE67" w14:textId="77777777" w:rsidR="0002695E" w:rsidRPr="0002695E" w:rsidRDefault="0002695E" w:rsidP="0002695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95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4613F7A" w14:textId="77777777" w:rsidR="0002695E" w:rsidRPr="0002695E" w:rsidRDefault="0002695E" w:rsidP="0002695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9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269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2695E">
        <w:rPr>
          <w:rFonts w:ascii="Consolas" w:hAnsi="Consolas" w:cs="Consolas"/>
          <w:color w:val="2B91AF"/>
          <w:sz w:val="19"/>
          <w:szCs w:val="19"/>
          <w:lang w:val="en-US"/>
        </w:rPr>
        <w:t>COUNTSYSTEM</w:t>
      </w:r>
      <w:r w:rsidRPr="0002695E">
        <w:rPr>
          <w:rFonts w:ascii="Consolas" w:hAnsi="Consolas" w:cs="Consolas"/>
          <w:color w:val="000000"/>
          <w:sz w:val="19"/>
          <w:szCs w:val="19"/>
          <w:lang w:val="en-US"/>
        </w:rPr>
        <w:t xml:space="preserve"> countSys = </w:t>
      </w:r>
      <w:r w:rsidRPr="0002695E">
        <w:rPr>
          <w:rFonts w:ascii="Consolas" w:hAnsi="Consolas" w:cs="Consolas"/>
          <w:color w:val="2F4F4F"/>
          <w:sz w:val="19"/>
          <w:szCs w:val="19"/>
          <w:lang w:val="en-US"/>
        </w:rPr>
        <w:t>DEC</w:t>
      </w:r>
      <w:r w:rsidRPr="0002695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0269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269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2695E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сістэма</w:t>
      </w:r>
      <w:r w:rsidRPr="0002695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лічэння</w:t>
      </w:r>
    </w:p>
    <w:p w14:paraId="41CD010A" w14:textId="77777777" w:rsidR="0002695E" w:rsidRPr="0002695E" w:rsidRDefault="0002695E" w:rsidP="0002695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69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269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2695E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02695E">
        <w:rPr>
          <w:rFonts w:ascii="Consolas" w:hAnsi="Consolas" w:cs="Consolas"/>
          <w:color w:val="000000"/>
          <w:sz w:val="19"/>
          <w:szCs w:val="19"/>
          <w:lang w:val="en-US"/>
        </w:rPr>
        <w:t xml:space="preserve"> lexema[</w:t>
      </w:r>
      <w:r w:rsidRPr="0002695E">
        <w:rPr>
          <w:rFonts w:ascii="Consolas" w:hAnsi="Consolas" w:cs="Consolas"/>
          <w:color w:val="6F008A"/>
          <w:sz w:val="19"/>
          <w:szCs w:val="19"/>
          <w:lang w:val="en-US"/>
        </w:rPr>
        <w:t>LEXEMA_FIXSIZE</w:t>
      </w:r>
      <w:r w:rsidRPr="0002695E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  <w:r w:rsidRPr="000269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2695E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лексема</w:t>
      </w:r>
    </w:p>
    <w:p w14:paraId="70ADAEAD" w14:textId="3C5D3CC1" w:rsidR="0002695E" w:rsidRPr="0002695E" w:rsidRDefault="0002695E" w:rsidP="0002695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0269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2695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431A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gramEnd"/>
      <w:r w:rsidRPr="003161A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2431A4">
        <w:rPr>
          <w:rFonts w:ascii="Consolas" w:hAnsi="Consolas" w:cs="Consolas"/>
          <w:color w:val="000000"/>
          <w:sz w:val="19"/>
          <w:szCs w:val="19"/>
          <w:lang w:val="en-US"/>
        </w:rPr>
        <w:t>sn</w:t>
      </w:r>
      <w:r w:rsidRPr="003161A0">
        <w:rPr>
          <w:rFonts w:ascii="Consolas" w:hAnsi="Consolas" w:cs="Consolas"/>
          <w:color w:val="000000"/>
          <w:sz w:val="19"/>
          <w:szCs w:val="19"/>
        </w:rPr>
        <w:t>;</w:t>
      </w:r>
      <w:r w:rsidRPr="003161A0">
        <w:rPr>
          <w:rFonts w:ascii="Consolas" w:hAnsi="Consolas" w:cs="Consolas"/>
          <w:color w:val="000000"/>
          <w:sz w:val="19"/>
          <w:szCs w:val="19"/>
        </w:rPr>
        <w:tab/>
      </w:r>
      <w:r w:rsidRPr="003161A0">
        <w:rPr>
          <w:rFonts w:ascii="Consolas" w:hAnsi="Consolas" w:cs="Consolas"/>
          <w:color w:val="000000"/>
          <w:sz w:val="19"/>
          <w:szCs w:val="19"/>
        </w:rPr>
        <w:tab/>
      </w:r>
      <w:r w:rsidRPr="003161A0">
        <w:rPr>
          <w:rFonts w:ascii="Consolas" w:hAnsi="Consolas" w:cs="Consolas"/>
          <w:color w:val="000000"/>
          <w:sz w:val="19"/>
          <w:szCs w:val="19"/>
        </w:rPr>
        <w:tab/>
      </w:r>
      <w:r w:rsidRPr="003161A0">
        <w:rPr>
          <w:rFonts w:ascii="Consolas" w:hAnsi="Consolas" w:cs="Consolas"/>
          <w:color w:val="000000"/>
          <w:sz w:val="19"/>
          <w:szCs w:val="19"/>
        </w:rPr>
        <w:tab/>
      </w:r>
      <w:r w:rsidRPr="003161A0"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нумар</w:t>
      </w:r>
      <w:r w:rsidRPr="003161A0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адка</w:t>
      </w:r>
      <w:r w:rsidRPr="003161A0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у</w:t>
      </w:r>
      <w:r w:rsidRPr="003161A0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ыходным</w:t>
      </w:r>
      <w:r w:rsidRPr="003161A0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дз</w:t>
      </w:r>
      <w:r>
        <w:rPr>
          <w:rFonts w:ascii="Consolas" w:hAnsi="Consolas" w:cs="Consolas"/>
          <w:color w:val="008000"/>
          <w:sz w:val="19"/>
          <w:szCs w:val="19"/>
          <w:lang w:val="be-BY"/>
        </w:rPr>
        <w:t>е</w:t>
      </w:r>
    </w:p>
    <w:p w14:paraId="52131F14" w14:textId="584D677E" w:rsidR="0002695E" w:rsidRPr="003161A0" w:rsidRDefault="0002695E" w:rsidP="0002695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3161A0">
        <w:rPr>
          <w:rFonts w:ascii="Consolas" w:hAnsi="Consolas" w:cs="Consolas"/>
          <w:color w:val="000000"/>
          <w:sz w:val="19"/>
          <w:szCs w:val="19"/>
        </w:rPr>
        <w:tab/>
      </w:r>
      <w:r w:rsidRPr="003161A0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DA16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gramEnd"/>
      <w:r w:rsidRPr="003161A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A1683">
        <w:rPr>
          <w:rFonts w:ascii="Consolas" w:hAnsi="Consolas" w:cs="Consolas"/>
          <w:color w:val="000000"/>
          <w:sz w:val="19"/>
          <w:szCs w:val="19"/>
          <w:lang w:val="en-US"/>
        </w:rPr>
        <w:t>idxTI</w:t>
      </w:r>
      <w:r w:rsidRPr="003161A0">
        <w:rPr>
          <w:rFonts w:ascii="Consolas" w:hAnsi="Consolas" w:cs="Consolas"/>
          <w:color w:val="000000"/>
          <w:sz w:val="19"/>
          <w:szCs w:val="19"/>
        </w:rPr>
        <w:t>;</w:t>
      </w:r>
      <w:r w:rsidRPr="003161A0">
        <w:rPr>
          <w:rFonts w:ascii="Consolas" w:hAnsi="Consolas" w:cs="Consolas"/>
          <w:color w:val="000000"/>
          <w:sz w:val="19"/>
          <w:szCs w:val="19"/>
        </w:rPr>
        <w:tab/>
      </w:r>
      <w:r w:rsidRPr="003161A0">
        <w:rPr>
          <w:rFonts w:ascii="Consolas" w:hAnsi="Consolas" w:cs="Consolas"/>
          <w:color w:val="000000"/>
          <w:sz w:val="19"/>
          <w:szCs w:val="19"/>
        </w:rPr>
        <w:tab/>
      </w:r>
      <w:r w:rsidRPr="003161A0">
        <w:rPr>
          <w:rFonts w:ascii="Consolas" w:hAnsi="Consolas" w:cs="Consolas"/>
          <w:color w:val="000000"/>
          <w:sz w:val="19"/>
          <w:szCs w:val="19"/>
        </w:rPr>
        <w:tab/>
      </w:r>
      <w:r w:rsidRPr="003161A0">
        <w:rPr>
          <w:rFonts w:ascii="Consolas" w:hAnsi="Consolas" w:cs="Consolas"/>
          <w:color w:val="000000"/>
          <w:sz w:val="19"/>
          <w:szCs w:val="19"/>
        </w:rPr>
        <w:tab/>
      </w:r>
      <w:r w:rsidRPr="003161A0"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індэкс</w:t>
      </w:r>
      <w:r w:rsidRPr="003161A0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у</w:t>
      </w:r>
      <w:r w:rsidRPr="003161A0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іцы</w:t>
      </w:r>
      <w:r w:rsidRPr="003161A0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ід</w:t>
      </w:r>
    </w:p>
    <w:p w14:paraId="429C2240" w14:textId="2C883F91" w:rsidR="0002695E" w:rsidRDefault="0002695E" w:rsidP="0002695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3161A0">
        <w:rPr>
          <w:rFonts w:ascii="Consolas" w:hAnsi="Consolas" w:cs="Consolas"/>
          <w:color w:val="000000"/>
          <w:sz w:val="19"/>
          <w:szCs w:val="19"/>
        </w:rPr>
        <w:tab/>
      </w:r>
      <w:r w:rsidRPr="003161A0"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lin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радок у зыходным тэксце</w:t>
      </w:r>
    </w:p>
    <w:p w14:paraId="28ED5500" w14:textId="6E7ACD9E" w:rsidR="0002695E" w:rsidRPr="004656FD" w:rsidRDefault="0002695E" w:rsidP="00FF348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col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нумар калонкі ў зыходным тэксце</w:t>
      </w:r>
    </w:p>
    <w:p w14:paraId="33E2A257" w14:textId="77777777" w:rsidR="0002695E" w:rsidRPr="004656FD" w:rsidRDefault="0002695E" w:rsidP="0002695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4656FD">
        <w:rPr>
          <w:rFonts w:ascii="Consolas" w:hAnsi="Consolas" w:cs="Consolas"/>
          <w:color w:val="000000"/>
          <w:sz w:val="19"/>
          <w:szCs w:val="19"/>
        </w:rPr>
        <w:tab/>
      </w:r>
      <w:r w:rsidRPr="004656FD">
        <w:rPr>
          <w:rFonts w:ascii="Consolas" w:hAnsi="Consolas" w:cs="Consolas"/>
          <w:color w:val="000000"/>
          <w:sz w:val="19"/>
          <w:szCs w:val="19"/>
        </w:rPr>
        <w:tab/>
      </w:r>
      <w:r w:rsidRPr="0002695E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4656FD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02695E">
        <w:rPr>
          <w:rFonts w:ascii="Consolas" w:hAnsi="Consolas" w:cs="Consolas"/>
          <w:color w:val="000000"/>
          <w:sz w:val="19"/>
          <w:szCs w:val="19"/>
          <w:lang w:val="en-US"/>
        </w:rPr>
        <w:t>isAssignedId</w:t>
      </w:r>
      <w:r w:rsidRPr="004656FD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02695E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4656FD">
        <w:rPr>
          <w:rFonts w:ascii="Consolas" w:hAnsi="Consolas" w:cs="Consolas"/>
          <w:color w:val="000000"/>
          <w:sz w:val="19"/>
          <w:szCs w:val="19"/>
        </w:rPr>
        <w:t>;</w:t>
      </w:r>
      <w:r w:rsidRPr="004656FD">
        <w:rPr>
          <w:rFonts w:ascii="Consolas" w:hAnsi="Consolas" w:cs="Consolas"/>
          <w:color w:val="000000"/>
          <w:sz w:val="19"/>
          <w:szCs w:val="19"/>
        </w:rPr>
        <w:tab/>
      </w:r>
      <w:r w:rsidRPr="004656FD">
        <w:rPr>
          <w:rFonts w:ascii="Consolas" w:hAnsi="Consolas" w:cs="Consolas"/>
          <w:color w:val="000000"/>
          <w:sz w:val="19"/>
          <w:szCs w:val="19"/>
        </w:rPr>
        <w:tab/>
      </w:r>
      <w:r w:rsidRPr="004656FD"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ці</w:t>
      </w:r>
      <w:r w:rsidRPr="004656FD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аіць</w:t>
      </w:r>
      <w:r w:rsidRPr="004656FD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лексема</w:t>
      </w:r>
      <w:r w:rsidRPr="004656FD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лева</w:t>
      </w:r>
      <w:r w:rsidRPr="004656FD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ад</w:t>
      </w:r>
      <w:r w:rsidRPr="004656FD">
        <w:rPr>
          <w:rFonts w:ascii="Consolas" w:hAnsi="Consolas" w:cs="Consolas"/>
          <w:color w:val="008000"/>
          <w:sz w:val="19"/>
          <w:szCs w:val="19"/>
        </w:rPr>
        <w:t xml:space="preserve"> "="</w:t>
      </w:r>
    </w:p>
    <w:p w14:paraId="5D170F3E" w14:textId="187AA612" w:rsidR="0002695E" w:rsidRDefault="0002695E" w:rsidP="0002695E">
      <w:pPr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4656FD">
        <w:rPr>
          <w:rFonts w:ascii="Consolas" w:hAnsi="Consolas" w:cs="Consolas"/>
          <w:color w:val="000000"/>
          <w:sz w:val="19"/>
          <w:szCs w:val="19"/>
        </w:rPr>
        <w:tab/>
        <w:t>};</w:t>
      </w:r>
    </w:p>
    <w:p w14:paraId="106DE8EE" w14:textId="063B3D62" w:rsidR="0002695E" w:rsidRDefault="0002695E" w:rsidP="0002695E">
      <w:pPr>
        <w:rPr>
          <w:lang w:val="be-BY"/>
        </w:rPr>
      </w:pPr>
      <w:r>
        <w:rPr>
          <w:lang w:val="be-BY"/>
        </w:rPr>
        <w:t>Струкура для табліцы лексем:</w:t>
      </w:r>
    </w:p>
    <w:p w14:paraId="0953AAB1" w14:textId="77777777" w:rsidR="0002695E" w:rsidRPr="0002695E" w:rsidRDefault="0002695E" w:rsidP="0002695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2431A4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r w:rsidRPr="0002695E">
        <w:rPr>
          <w:rFonts w:ascii="Consolas" w:hAnsi="Consolas" w:cs="Consolas"/>
          <w:color w:val="000000"/>
          <w:sz w:val="19"/>
          <w:szCs w:val="19"/>
          <w:lang w:val="be-BY"/>
        </w:rPr>
        <w:t xml:space="preserve"> </w:t>
      </w:r>
      <w:r w:rsidRPr="002431A4">
        <w:rPr>
          <w:rFonts w:ascii="Consolas" w:hAnsi="Consolas" w:cs="Consolas"/>
          <w:color w:val="2B91AF"/>
          <w:sz w:val="19"/>
          <w:szCs w:val="19"/>
          <w:lang w:val="en-US"/>
        </w:rPr>
        <w:t>LexTable</w:t>
      </w:r>
      <w:r w:rsidRPr="0002695E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02695E">
        <w:rPr>
          <w:rFonts w:ascii="Consolas" w:hAnsi="Consolas" w:cs="Consolas"/>
          <w:color w:val="008000"/>
          <w:sz w:val="19"/>
          <w:szCs w:val="19"/>
          <w:lang w:val="be-BY"/>
        </w:rPr>
        <w:t>//табліца</w:t>
      </w:r>
    </w:p>
    <w:p w14:paraId="69C7F362" w14:textId="77777777" w:rsidR="0002695E" w:rsidRPr="0002695E" w:rsidRDefault="0002695E" w:rsidP="0002695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02695E">
        <w:rPr>
          <w:rFonts w:ascii="Consolas" w:hAnsi="Consolas" w:cs="Consolas"/>
          <w:color w:val="000000"/>
          <w:sz w:val="19"/>
          <w:szCs w:val="19"/>
          <w:lang w:val="be-BY"/>
        </w:rPr>
        <w:tab/>
        <w:t>{</w:t>
      </w:r>
    </w:p>
    <w:p w14:paraId="36D0E173" w14:textId="77777777" w:rsidR="0002695E" w:rsidRPr="0002695E" w:rsidRDefault="0002695E" w:rsidP="0002695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02695E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02695E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 w:rsidRPr="0002695E">
        <w:rPr>
          <w:rFonts w:ascii="Consolas" w:hAnsi="Consolas" w:cs="Consolas"/>
          <w:color w:val="000000"/>
          <w:sz w:val="19"/>
          <w:szCs w:val="19"/>
          <w:lang w:val="be-BY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maxsize</w:t>
      </w:r>
      <w:r w:rsidRPr="0002695E">
        <w:rPr>
          <w:rFonts w:ascii="Consolas" w:hAnsi="Consolas" w:cs="Consolas"/>
          <w:color w:val="000000"/>
          <w:sz w:val="19"/>
          <w:szCs w:val="19"/>
          <w:lang w:val="be-BY"/>
        </w:rPr>
        <w:t>;</w:t>
      </w:r>
      <w:r w:rsidRPr="0002695E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02695E">
        <w:rPr>
          <w:rFonts w:ascii="Consolas" w:hAnsi="Consolas" w:cs="Consolas"/>
          <w:color w:val="008000"/>
          <w:sz w:val="19"/>
          <w:szCs w:val="19"/>
          <w:lang w:val="be-BY"/>
        </w:rPr>
        <w:t>//максімальны памер табліцы</w:t>
      </w:r>
    </w:p>
    <w:p w14:paraId="0665D35F" w14:textId="77777777" w:rsidR="0002695E" w:rsidRPr="0002695E" w:rsidRDefault="0002695E" w:rsidP="0002695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02695E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02695E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 w:rsidRPr="0002695E">
        <w:rPr>
          <w:rFonts w:ascii="Consolas" w:hAnsi="Consolas" w:cs="Consolas"/>
          <w:color w:val="000000"/>
          <w:sz w:val="19"/>
          <w:szCs w:val="19"/>
          <w:lang w:val="be-BY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size</w:t>
      </w:r>
      <w:r w:rsidRPr="0002695E">
        <w:rPr>
          <w:rFonts w:ascii="Consolas" w:hAnsi="Consolas" w:cs="Consolas"/>
          <w:color w:val="000000"/>
          <w:sz w:val="19"/>
          <w:szCs w:val="19"/>
          <w:lang w:val="be-BY"/>
        </w:rPr>
        <w:t>;</w:t>
      </w:r>
      <w:r w:rsidRPr="0002695E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02695E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02695E">
        <w:rPr>
          <w:rFonts w:ascii="Consolas" w:hAnsi="Consolas" w:cs="Consolas"/>
          <w:color w:val="008000"/>
          <w:sz w:val="19"/>
          <w:szCs w:val="19"/>
          <w:lang w:val="be-BY"/>
        </w:rPr>
        <w:t>//цякучы памер табліцы</w:t>
      </w:r>
    </w:p>
    <w:p w14:paraId="0B6A87C8" w14:textId="77777777" w:rsidR="0002695E" w:rsidRPr="0002695E" w:rsidRDefault="0002695E" w:rsidP="0002695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02695E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02695E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2431A4">
        <w:rPr>
          <w:rFonts w:ascii="Consolas" w:hAnsi="Consolas" w:cs="Consolas"/>
          <w:color w:val="2B91AF"/>
          <w:sz w:val="19"/>
          <w:szCs w:val="19"/>
          <w:lang w:val="en-US"/>
        </w:rPr>
        <w:t>Entry</w:t>
      </w:r>
      <w:r w:rsidRPr="0002695E">
        <w:rPr>
          <w:rFonts w:ascii="Consolas" w:hAnsi="Consolas" w:cs="Consolas"/>
          <w:color w:val="000000"/>
          <w:sz w:val="19"/>
          <w:szCs w:val="19"/>
          <w:lang w:val="be-BY"/>
        </w:rPr>
        <w:t xml:space="preserve">* </w:t>
      </w:r>
      <w:r w:rsidRPr="002431A4">
        <w:rPr>
          <w:rFonts w:ascii="Consolas" w:hAnsi="Consolas" w:cs="Consolas"/>
          <w:color w:val="000000"/>
          <w:sz w:val="19"/>
          <w:szCs w:val="19"/>
          <w:lang w:val="en-US"/>
        </w:rPr>
        <w:t>table</w:t>
      </w:r>
      <w:r w:rsidRPr="0002695E">
        <w:rPr>
          <w:rFonts w:ascii="Consolas" w:hAnsi="Consolas" w:cs="Consolas"/>
          <w:color w:val="000000"/>
          <w:sz w:val="19"/>
          <w:szCs w:val="19"/>
          <w:lang w:val="be-BY"/>
        </w:rPr>
        <w:t>;</w:t>
      </w:r>
      <w:r w:rsidRPr="0002695E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02695E">
        <w:rPr>
          <w:rFonts w:ascii="Consolas" w:hAnsi="Consolas" w:cs="Consolas"/>
          <w:color w:val="008000"/>
          <w:sz w:val="19"/>
          <w:szCs w:val="19"/>
          <w:lang w:val="be-BY"/>
        </w:rPr>
        <w:t>//масіў з лексем</w:t>
      </w:r>
    </w:p>
    <w:p w14:paraId="55FEA575" w14:textId="10E7B3D7" w:rsidR="0002695E" w:rsidRDefault="0002695E" w:rsidP="0002695E">
      <w:pPr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02695E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2431A4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14:paraId="20D715EE" w14:textId="5C6D9D46" w:rsidR="00E96E38" w:rsidRDefault="00E96E38" w:rsidP="00E96E38">
      <w:pPr>
        <w:rPr>
          <w:lang w:val="be-BY"/>
        </w:rPr>
      </w:pPr>
      <w:r>
        <w:rPr>
          <w:lang w:val="be-BY"/>
        </w:rPr>
        <w:t>Структура для вызначэння функцыі</w:t>
      </w:r>
    </w:p>
    <w:p w14:paraId="73F9F85A" w14:textId="77777777" w:rsidR="00E96E38" w:rsidRPr="002431A4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</w:p>
    <w:p w14:paraId="57B989E2" w14:textId="77777777" w:rsidR="00E96E38" w:rsidRPr="002431A4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num</w:t>
      </w: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IDDATATYPE</w:t>
      </w: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>{</w:t>
      </w:r>
      <w:r>
        <w:rPr>
          <w:rFonts w:ascii="Consolas" w:hAnsi="Consolas" w:cs="Consolas"/>
          <w:color w:val="2F4F4F"/>
          <w:sz w:val="19"/>
          <w:szCs w:val="19"/>
        </w:rPr>
        <w:t>INT</w:t>
      </w: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>=1,</w:t>
      </w:r>
    </w:p>
    <w:p w14:paraId="03EB803E" w14:textId="77777777" w:rsidR="00E96E38" w:rsidRPr="002431A4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>
        <w:rPr>
          <w:rFonts w:ascii="Consolas" w:hAnsi="Consolas" w:cs="Consolas"/>
          <w:color w:val="2F4F4F"/>
          <w:sz w:val="19"/>
          <w:szCs w:val="19"/>
        </w:rPr>
        <w:t>STR</w:t>
      </w: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>=2,</w:t>
      </w: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2431A4">
        <w:rPr>
          <w:rFonts w:ascii="Consolas" w:hAnsi="Consolas" w:cs="Consolas"/>
          <w:color w:val="008000"/>
          <w:sz w:val="19"/>
          <w:szCs w:val="19"/>
          <w:lang w:val="be-BY"/>
        </w:rPr>
        <w:t>//радок</w:t>
      </w:r>
    </w:p>
    <w:p w14:paraId="7CA37587" w14:textId="221E1768" w:rsidR="00E96E38" w:rsidRPr="002431A4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>
        <w:rPr>
          <w:rFonts w:ascii="Consolas" w:hAnsi="Consolas" w:cs="Consolas"/>
          <w:color w:val="2F4F4F"/>
          <w:sz w:val="19"/>
          <w:szCs w:val="19"/>
        </w:rPr>
        <w:t>VOID</w:t>
      </w:r>
      <w:r w:rsidR="00FF3484">
        <w:rPr>
          <w:rFonts w:ascii="Consolas" w:hAnsi="Consolas" w:cs="Consolas"/>
          <w:color w:val="000000"/>
          <w:sz w:val="19"/>
          <w:szCs w:val="19"/>
          <w:lang w:val="be-BY"/>
        </w:rPr>
        <w:t>=3,</w:t>
      </w:r>
      <w:r w:rsidR="00FF3484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2431A4">
        <w:rPr>
          <w:rFonts w:ascii="Consolas" w:hAnsi="Consolas" w:cs="Consolas"/>
          <w:color w:val="008000"/>
          <w:sz w:val="19"/>
          <w:szCs w:val="19"/>
          <w:lang w:val="be-BY"/>
        </w:rPr>
        <w:t>//функцыя не вярта</w:t>
      </w:r>
      <w:r w:rsidR="00FF3484">
        <w:rPr>
          <w:rFonts w:ascii="Consolas" w:hAnsi="Consolas" w:cs="Consolas"/>
          <w:color w:val="008000"/>
          <w:sz w:val="19"/>
          <w:szCs w:val="19"/>
          <w:lang w:val="be-BY"/>
        </w:rPr>
        <w:t>е</w:t>
      </w:r>
      <w:r w:rsidRPr="002431A4">
        <w:rPr>
          <w:rFonts w:ascii="Consolas" w:hAnsi="Consolas" w:cs="Consolas"/>
          <w:color w:val="008000"/>
          <w:sz w:val="19"/>
          <w:szCs w:val="19"/>
          <w:lang w:val="be-BY"/>
        </w:rPr>
        <w:t xml:space="preserve"> значэння</w:t>
      </w:r>
    </w:p>
    <w:p w14:paraId="25E0C64A" w14:textId="77777777" w:rsidR="00E96E38" w:rsidRPr="002431A4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>
        <w:rPr>
          <w:rFonts w:ascii="Consolas" w:hAnsi="Consolas" w:cs="Consolas"/>
          <w:color w:val="2F4F4F"/>
          <w:sz w:val="19"/>
          <w:szCs w:val="19"/>
        </w:rPr>
        <w:t>ARRAY</w:t>
      </w: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>,</w:t>
      </w: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2431A4">
        <w:rPr>
          <w:rFonts w:ascii="Consolas" w:hAnsi="Consolas" w:cs="Consolas"/>
          <w:color w:val="008000"/>
          <w:sz w:val="19"/>
          <w:szCs w:val="19"/>
          <w:lang w:val="be-BY"/>
        </w:rPr>
        <w:t>//масіў лікаў</w:t>
      </w:r>
    </w:p>
    <w:p w14:paraId="3B23BD4E" w14:textId="77777777" w:rsidR="00E96E38" w:rsidRPr="002431A4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>
        <w:rPr>
          <w:rFonts w:ascii="Consolas" w:hAnsi="Consolas" w:cs="Consolas"/>
          <w:color w:val="2F4F4F"/>
          <w:sz w:val="19"/>
          <w:szCs w:val="19"/>
        </w:rPr>
        <w:t>ARRAY</w:t>
      </w:r>
      <w:r w:rsidRPr="002431A4">
        <w:rPr>
          <w:rFonts w:ascii="Consolas" w:hAnsi="Consolas" w:cs="Consolas"/>
          <w:color w:val="2F4F4F"/>
          <w:sz w:val="19"/>
          <w:szCs w:val="19"/>
          <w:lang w:val="be-BY"/>
        </w:rPr>
        <w:t>_</w:t>
      </w:r>
      <w:r>
        <w:rPr>
          <w:rFonts w:ascii="Consolas" w:hAnsi="Consolas" w:cs="Consolas"/>
          <w:color w:val="2F4F4F"/>
          <w:sz w:val="19"/>
          <w:szCs w:val="19"/>
        </w:rPr>
        <w:t>STR</w:t>
      </w: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>,</w:t>
      </w: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2431A4">
        <w:rPr>
          <w:rFonts w:ascii="Consolas" w:hAnsi="Consolas" w:cs="Consolas"/>
          <w:color w:val="008000"/>
          <w:sz w:val="19"/>
          <w:szCs w:val="19"/>
          <w:lang w:val="be-BY"/>
        </w:rPr>
        <w:t>//масіў радкоў</w:t>
      </w:r>
    </w:p>
    <w:p w14:paraId="65222A8E" w14:textId="77777777" w:rsidR="00E96E38" w:rsidRPr="002431A4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>
        <w:rPr>
          <w:rFonts w:ascii="Consolas" w:hAnsi="Consolas" w:cs="Consolas"/>
          <w:color w:val="2F4F4F"/>
          <w:sz w:val="19"/>
          <w:szCs w:val="19"/>
        </w:rPr>
        <w:t>CHAR</w:t>
      </w: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2431A4">
        <w:rPr>
          <w:rFonts w:ascii="Consolas" w:hAnsi="Consolas" w:cs="Consolas"/>
          <w:color w:val="008000"/>
          <w:sz w:val="19"/>
          <w:szCs w:val="19"/>
          <w:lang w:val="be-BY"/>
        </w:rPr>
        <w:t>//сімвал</w:t>
      </w:r>
    </w:p>
    <w:p w14:paraId="6AC785E4" w14:textId="77777777" w:rsidR="00E96E38" w:rsidRPr="00DA1683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2431A4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DA1683">
        <w:rPr>
          <w:rFonts w:ascii="Consolas" w:hAnsi="Consolas" w:cs="Consolas"/>
          <w:color w:val="000000"/>
          <w:sz w:val="19"/>
          <w:szCs w:val="19"/>
          <w:lang w:val="be-BY"/>
        </w:rPr>
        <w:t>};</w:t>
      </w:r>
      <w:r w:rsidRPr="00DA1683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DA1683">
        <w:rPr>
          <w:rFonts w:ascii="Consolas" w:hAnsi="Consolas" w:cs="Consolas"/>
          <w:color w:val="008000"/>
          <w:sz w:val="19"/>
          <w:szCs w:val="19"/>
          <w:lang w:val="be-BY"/>
        </w:rPr>
        <w:t>//тып дадзеных</w:t>
      </w:r>
    </w:p>
    <w:p w14:paraId="036862C9" w14:textId="77777777" w:rsidR="00E96E38" w:rsidRPr="00DA1683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DA1683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num</w:t>
      </w:r>
      <w:r w:rsidRPr="00DA1683">
        <w:rPr>
          <w:rFonts w:ascii="Consolas" w:hAnsi="Consolas" w:cs="Consolas"/>
          <w:color w:val="000000"/>
          <w:sz w:val="19"/>
          <w:szCs w:val="19"/>
          <w:lang w:val="be-BY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IDTYPE</w:t>
      </w:r>
      <w:r w:rsidRPr="00DA1683">
        <w:rPr>
          <w:rFonts w:ascii="Consolas" w:hAnsi="Consolas" w:cs="Consolas"/>
          <w:color w:val="000000"/>
          <w:sz w:val="19"/>
          <w:szCs w:val="19"/>
          <w:lang w:val="be-BY"/>
        </w:rPr>
        <w:tab/>
        <w:t>{</w:t>
      </w:r>
      <w:r>
        <w:rPr>
          <w:rFonts w:ascii="Consolas" w:hAnsi="Consolas" w:cs="Consolas"/>
          <w:color w:val="2F4F4F"/>
          <w:sz w:val="19"/>
          <w:szCs w:val="19"/>
        </w:rPr>
        <w:t>V</w:t>
      </w:r>
      <w:r w:rsidRPr="00DA1683">
        <w:rPr>
          <w:rFonts w:ascii="Consolas" w:hAnsi="Consolas" w:cs="Consolas"/>
          <w:color w:val="000000"/>
          <w:sz w:val="19"/>
          <w:szCs w:val="19"/>
          <w:lang w:val="be-BY"/>
        </w:rPr>
        <w:t>=1,</w:t>
      </w:r>
      <w:r>
        <w:rPr>
          <w:rFonts w:ascii="Consolas" w:hAnsi="Consolas" w:cs="Consolas"/>
          <w:color w:val="2F4F4F"/>
          <w:sz w:val="19"/>
          <w:szCs w:val="19"/>
        </w:rPr>
        <w:t>F</w:t>
      </w:r>
      <w:r w:rsidRPr="00DA1683">
        <w:rPr>
          <w:rFonts w:ascii="Consolas" w:hAnsi="Consolas" w:cs="Consolas"/>
          <w:color w:val="000000"/>
          <w:sz w:val="19"/>
          <w:szCs w:val="19"/>
          <w:lang w:val="be-BY"/>
        </w:rPr>
        <w:t>=2,</w:t>
      </w:r>
      <w:r>
        <w:rPr>
          <w:rFonts w:ascii="Consolas" w:hAnsi="Consolas" w:cs="Consolas"/>
          <w:color w:val="2F4F4F"/>
          <w:sz w:val="19"/>
          <w:szCs w:val="19"/>
        </w:rPr>
        <w:t>P</w:t>
      </w:r>
      <w:r w:rsidRPr="00DA1683">
        <w:rPr>
          <w:rFonts w:ascii="Consolas" w:hAnsi="Consolas" w:cs="Consolas"/>
          <w:color w:val="000000"/>
          <w:sz w:val="19"/>
          <w:szCs w:val="19"/>
          <w:lang w:val="be-BY"/>
        </w:rPr>
        <w:t>=3,</w:t>
      </w:r>
      <w:r>
        <w:rPr>
          <w:rFonts w:ascii="Consolas" w:hAnsi="Consolas" w:cs="Consolas"/>
          <w:color w:val="2F4F4F"/>
          <w:sz w:val="19"/>
          <w:szCs w:val="19"/>
        </w:rPr>
        <w:t>L</w:t>
      </w:r>
      <w:r w:rsidRPr="00DA1683">
        <w:rPr>
          <w:rFonts w:ascii="Consolas" w:hAnsi="Consolas" w:cs="Consolas"/>
          <w:color w:val="000000"/>
          <w:sz w:val="19"/>
          <w:szCs w:val="19"/>
          <w:lang w:val="be-BY"/>
        </w:rPr>
        <w:t>=4};</w:t>
      </w:r>
      <w:r w:rsidRPr="00DA1683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DA1683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DA1683">
        <w:rPr>
          <w:rFonts w:ascii="Consolas" w:hAnsi="Consolas" w:cs="Consolas"/>
          <w:color w:val="008000"/>
          <w:sz w:val="19"/>
          <w:szCs w:val="19"/>
          <w:lang w:val="be-BY"/>
        </w:rPr>
        <w:t>//пераменная, функцыя, параметр, літэрал</w:t>
      </w:r>
    </w:p>
    <w:p w14:paraId="56A25C29" w14:textId="77777777" w:rsidR="00E96E38" w:rsidRPr="003161A0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DA1683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struct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FuncDefenition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 xml:space="preserve"> {</w:t>
      </w:r>
      <w:proofErr w:type="gramEnd"/>
    </w:p>
    <w:p w14:paraId="2DB67201" w14:textId="77777777" w:rsidR="00E96E38" w:rsidRPr="003161A0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IDDATATYPE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returnType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>;</w:t>
      </w:r>
    </w:p>
    <w:p w14:paraId="4B40536C" w14:textId="77777777" w:rsidR="00E96E38" w:rsidRPr="003161A0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params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>[</w:t>
      </w:r>
      <w:r>
        <w:rPr>
          <w:rFonts w:ascii="Consolas" w:hAnsi="Consolas" w:cs="Consolas"/>
          <w:color w:val="6F008A"/>
          <w:sz w:val="19"/>
          <w:szCs w:val="19"/>
        </w:rPr>
        <w:t>PARMS</w:t>
      </w:r>
      <w:r w:rsidRPr="003161A0">
        <w:rPr>
          <w:rFonts w:ascii="Consolas" w:hAnsi="Consolas" w:cs="Consolas"/>
          <w:color w:val="6F008A"/>
          <w:sz w:val="19"/>
          <w:szCs w:val="19"/>
          <w:lang w:val="be-BY"/>
        </w:rPr>
        <w:t>_</w:t>
      </w:r>
      <w:r>
        <w:rPr>
          <w:rFonts w:ascii="Consolas" w:hAnsi="Consolas" w:cs="Consolas"/>
          <w:color w:val="6F008A"/>
          <w:sz w:val="19"/>
          <w:szCs w:val="19"/>
        </w:rPr>
        <w:t>MAX</w:t>
      </w:r>
      <w:r w:rsidRPr="003161A0">
        <w:rPr>
          <w:rFonts w:ascii="Consolas" w:hAnsi="Consolas" w:cs="Consolas"/>
          <w:color w:val="6F008A"/>
          <w:sz w:val="19"/>
          <w:szCs w:val="19"/>
          <w:lang w:val="be-BY"/>
        </w:rPr>
        <w:t>_</w:t>
      </w:r>
      <w:r>
        <w:rPr>
          <w:rFonts w:ascii="Consolas" w:hAnsi="Consolas" w:cs="Consolas"/>
          <w:color w:val="6F008A"/>
          <w:sz w:val="19"/>
          <w:szCs w:val="19"/>
        </w:rPr>
        <w:t>COUNT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>];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3161A0">
        <w:rPr>
          <w:rFonts w:ascii="Consolas" w:hAnsi="Consolas" w:cs="Consolas"/>
          <w:color w:val="008000"/>
          <w:sz w:val="19"/>
          <w:szCs w:val="19"/>
          <w:lang w:val="be-BY"/>
        </w:rPr>
        <w:t xml:space="preserve">//індэксы ў </w:t>
      </w:r>
      <w:proofErr w:type="gramStart"/>
      <w:r w:rsidRPr="003161A0">
        <w:rPr>
          <w:rFonts w:ascii="Consolas" w:hAnsi="Consolas" w:cs="Consolas"/>
          <w:color w:val="008000"/>
          <w:sz w:val="19"/>
          <w:szCs w:val="19"/>
          <w:lang w:val="be-BY"/>
        </w:rPr>
        <w:t>табл</w:t>
      </w:r>
      <w:proofErr w:type="gramEnd"/>
      <w:r w:rsidRPr="003161A0">
        <w:rPr>
          <w:rFonts w:ascii="Consolas" w:hAnsi="Consolas" w:cs="Consolas"/>
          <w:color w:val="008000"/>
          <w:sz w:val="19"/>
          <w:szCs w:val="19"/>
          <w:lang w:val="be-BY"/>
        </w:rPr>
        <w:t>іцы ідэнтыфікатараў параметраў</w:t>
      </w:r>
    </w:p>
    <w:p w14:paraId="7DCD45E0" w14:textId="77777777" w:rsidR="00E96E38" w:rsidRPr="003161A0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locals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>[</w:t>
      </w:r>
      <w:r>
        <w:rPr>
          <w:rFonts w:ascii="Consolas" w:hAnsi="Consolas" w:cs="Consolas"/>
          <w:color w:val="6F008A"/>
          <w:sz w:val="19"/>
          <w:szCs w:val="19"/>
        </w:rPr>
        <w:t>TI</w:t>
      </w:r>
      <w:r w:rsidRPr="003161A0">
        <w:rPr>
          <w:rFonts w:ascii="Consolas" w:hAnsi="Consolas" w:cs="Consolas"/>
          <w:color w:val="6F008A"/>
          <w:sz w:val="19"/>
          <w:szCs w:val="19"/>
          <w:lang w:val="be-BY"/>
        </w:rPr>
        <w:t>_</w:t>
      </w:r>
      <w:r>
        <w:rPr>
          <w:rFonts w:ascii="Consolas" w:hAnsi="Consolas" w:cs="Consolas"/>
          <w:color w:val="6F008A"/>
          <w:sz w:val="19"/>
          <w:szCs w:val="19"/>
        </w:rPr>
        <w:t>MAXSIZE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>];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3161A0">
        <w:rPr>
          <w:rFonts w:ascii="Consolas" w:hAnsi="Consolas" w:cs="Consolas"/>
          <w:color w:val="008000"/>
          <w:sz w:val="19"/>
          <w:szCs w:val="19"/>
          <w:lang w:val="be-BY"/>
        </w:rPr>
        <w:t xml:space="preserve">//індэксы ў </w:t>
      </w:r>
      <w:proofErr w:type="gramStart"/>
      <w:r w:rsidRPr="003161A0">
        <w:rPr>
          <w:rFonts w:ascii="Consolas" w:hAnsi="Consolas" w:cs="Consolas"/>
          <w:color w:val="008000"/>
          <w:sz w:val="19"/>
          <w:szCs w:val="19"/>
          <w:lang w:val="be-BY"/>
        </w:rPr>
        <w:t>табл</w:t>
      </w:r>
      <w:proofErr w:type="gramEnd"/>
      <w:r w:rsidRPr="003161A0">
        <w:rPr>
          <w:rFonts w:ascii="Consolas" w:hAnsi="Consolas" w:cs="Consolas"/>
          <w:color w:val="008000"/>
          <w:sz w:val="19"/>
          <w:szCs w:val="19"/>
          <w:lang w:val="be-BY"/>
        </w:rPr>
        <w:t>іцы ідэнтыфікатараў лакальных зменных</w:t>
      </w:r>
    </w:p>
    <w:p w14:paraId="46FE94F1" w14:textId="77777777" w:rsidR="00E96E38" w:rsidRPr="003161A0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std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>::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name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>;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3161A0">
        <w:rPr>
          <w:rFonts w:ascii="Consolas" w:hAnsi="Consolas" w:cs="Consolas"/>
          <w:color w:val="008000"/>
          <w:sz w:val="19"/>
          <w:szCs w:val="19"/>
          <w:lang w:val="be-BY"/>
        </w:rPr>
        <w:t>//імя функцыі</w:t>
      </w:r>
    </w:p>
    <w:p w14:paraId="2FA4B10D" w14:textId="77777777" w:rsidR="00E96E38" w:rsidRPr="003161A0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hort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curLocals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>=0;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3161A0">
        <w:rPr>
          <w:rFonts w:ascii="Consolas" w:hAnsi="Consolas" w:cs="Consolas"/>
          <w:color w:val="008000"/>
          <w:sz w:val="19"/>
          <w:szCs w:val="19"/>
          <w:lang w:val="be-BY"/>
        </w:rPr>
        <w:t>//індэкс апошняй пераменнай</w:t>
      </w:r>
    </w:p>
    <w:p w14:paraId="5C290ED8" w14:textId="77777777" w:rsidR="00E96E38" w:rsidRPr="003161A0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hort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curParams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>=0;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3161A0">
        <w:rPr>
          <w:rFonts w:ascii="Consolas" w:hAnsi="Consolas" w:cs="Consolas"/>
          <w:color w:val="008000"/>
          <w:sz w:val="19"/>
          <w:szCs w:val="19"/>
          <w:lang w:val="be-BY"/>
        </w:rPr>
        <w:t>//індэкс апошняга параметра</w:t>
      </w:r>
    </w:p>
    <w:p w14:paraId="2E2B6D7B" w14:textId="77777777" w:rsidR="00E96E38" w:rsidRPr="003161A0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lastRenderedPageBreak/>
        <w:tab/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hort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startOfFunc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 xml:space="preserve"> = -1;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3161A0">
        <w:rPr>
          <w:rFonts w:ascii="Consolas" w:hAnsi="Consolas" w:cs="Consolas"/>
          <w:color w:val="008000"/>
          <w:sz w:val="19"/>
          <w:szCs w:val="19"/>
          <w:lang w:val="be-BY"/>
        </w:rPr>
        <w:t>//лексема, з якой пачынаецца апісанне функцыі</w:t>
      </w:r>
    </w:p>
    <w:p w14:paraId="5313C892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}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структура для захоўвання функцый</w:t>
      </w:r>
      <w:proofErr w:type="gramEnd"/>
    </w:p>
    <w:p w14:paraId="39026E6B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</w:p>
    <w:p w14:paraId="79DB6FF6" w14:textId="6576C5FC" w:rsidR="00E96E38" w:rsidRPr="00E96E38" w:rsidRDefault="00E96E38" w:rsidP="00E96E38">
      <w:pPr>
        <w:rPr>
          <w:lang w:val="be-BY"/>
        </w:rPr>
      </w:pPr>
      <w:r>
        <w:rPr>
          <w:lang w:val="be-BY"/>
        </w:rPr>
        <w:t>Структура для элемента табліцы ідэнтыфікатараў</w:t>
      </w:r>
    </w:p>
    <w:p w14:paraId="2D52CF7F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tru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Entry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</w:p>
    <w:p w14:paraId="5CEEFFB2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dxfirstL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індэкс у табліцы лексем</w:t>
      </w:r>
    </w:p>
    <w:p w14:paraId="57D43138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000000"/>
          <w:sz w:val="19"/>
          <w:szCs w:val="19"/>
        </w:rPr>
        <w:t xml:space="preserve"> id[</w:t>
      </w:r>
      <w:r>
        <w:rPr>
          <w:rFonts w:ascii="Consolas" w:hAnsi="Consolas" w:cs="Consolas"/>
          <w:color w:val="6F008A"/>
          <w:sz w:val="19"/>
          <w:szCs w:val="19"/>
        </w:rPr>
        <w:t>ID_MAXSIZE</w:t>
      </w:r>
      <w:r>
        <w:rPr>
          <w:rFonts w:ascii="Consolas" w:hAnsi="Consolas" w:cs="Consolas"/>
          <w:color w:val="000000"/>
          <w:sz w:val="19"/>
          <w:szCs w:val="19"/>
        </w:rPr>
        <w:t>]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значэнне</w:t>
      </w:r>
    </w:p>
    <w:p w14:paraId="02711E38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LT::</w:t>
      </w:r>
      <w:r>
        <w:rPr>
          <w:rFonts w:ascii="Consolas" w:hAnsi="Consolas" w:cs="Consolas"/>
          <w:color w:val="2B91AF"/>
          <w:sz w:val="19"/>
          <w:szCs w:val="19"/>
        </w:rPr>
        <w:t>COUNTSYSTEM</w:t>
      </w:r>
      <w:r>
        <w:rPr>
          <w:rFonts w:ascii="Consolas" w:hAnsi="Consolas" w:cs="Consolas"/>
          <w:color w:val="000000"/>
          <w:sz w:val="19"/>
          <w:szCs w:val="19"/>
        </w:rPr>
        <w:t xml:space="preserve"> countSystem = LT::</w:t>
      </w:r>
      <w:r>
        <w:rPr>
          <w:rFonts w:ascii="Consolas" w:hAnsi="Consolas" w:cs="Consolas"/>
          <w:color w:val="2F4F4F"/>
          <w:sz w:val="19"/>
          <w:szCs w:val="19"/>
        </w:rPr>
        <w:t>DEC</w:t>
      </w:r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сістэма злічэння</w:t>
      </w:r>
    </w:p>
    <w:p w14:paraId="48A0FAE6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IDDATATYPE</w:t>
      </w:r>
      <w:r>
        <w:rPr>
          <w:rFonts w:ascii="Consolas" w:hAnsi="Consolas" w:cs="Consolas"/>
          <w:color w:val="000000"/>
          <w:sz w:val="19"/>
          <w:szCs w:val="19"/>
        </w:rPr>
        <w:t xml:space="preserve"> iddatatyp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тып дадзеных</w:t>
      </w:r>
      <w:r>
        <w:rPr>
          <w:rFonts w:ascii="Consolas" w:hAnsi="Consolas" w:cs="Consolas"/>
          <w:color w:val="008000"/>
          <w:sz w:val="19"/>
          <w:szCs w:val="19"/>
        </w:rPr>
        <w:tab/>
      </w:r>
    </w:p>
    <w:p w14:paraId="62C61801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IDTYPE</w:t>
      </w:r>
      <w:r>
        <w:rPr>
          <w:rFonts w:ascii="Consolas" w:hAnsi="Consolas" w:cs="Consolas"/>
          <w:color w:val="000000"/>
          <w:sz w:val="19"/>
          <w:szCs w:val="19"/>
        </w:rPr>
        <w:t xml:space="preserve"> idtyp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тып ідэнтыфікатара</w:t>
      </w:r>
    </w:p>
    <w:p w14:paraId="6493D606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FuncDefenition</w:t>
      </w:r>
      <w:r>
        <w:rPr>
          <w:rFonts w:ascii="Consolas" w:hAnsi="Consolas" w:cs="Consolas"/>
          <w:color w:val="000000"/>
          <w:sz w:val="19"/>
          <w:szCs w:val="19"/>
        </w:rPr>
        <w:t xml:space="preserve"> *funcId;</w:t>
      </w:r>
      <w:r>
        <w:rPr>
          <w:rFonts w:ascii="Consolas" w:hAnsi="Consolas" w:cs="Consolas"/>
          <w:color w:val="008000"/>
          <w:sz w:val="19"/>
          <w:szCs w:val="19"/>
        </w:rPr>
        <w:t>//функцыя, у якой вызначаны ід</w:t>
      </w:r>
    </w:p>
    <w:p w14:paraId="16868118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std::</w:t>
      </w:r>
      <w:r>
        <w:rPr>
          <w:rFonts w:ascii="Consolas" w:hAnsi="Consolas" w:cs="Consolas"/>
          <w:color w:val="2B91AF"/>
          <w:sz w:val="19"/>
          <w:szCs w:val="19"/>
        </w:rPr>
        <w:t>string</w:t>
      </w:r>
      <w:r>
        <w:rPr>
          <w:rFonts w:ascii="Consolas" w:hAnsi="Consolas" w:cs="Consolas"/>
          <w:color w:val="000000"/>
          <w:sz w:val="19"/>
          <w:szCs w:val="19"/>
        </w:rPr>
        <w:t xml:space="preserve"> AssemblerNam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імя якое просвоена ідэнтыфікатару ў асэмблеры</w:t>
      </w:r>
    </w:p>
    <w:p w14:paraId="41133230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union</w:t>
      </w:r>
    </w:p>
    <w:p w14:paraId="18792552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7A997202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vint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лікавае значэнне</w:t>
      </w:r>
    </w:p>
    <w:p w14:paraId="6BB7B1E8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000000"/>
          <w:sz w:val="19"/>
          <w:szCs w:val="19"/>
        </w:rPr>
        <w:t xml:space="preserve"> cint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сімвальнае значэнне</w:t>
      </w:r>
    </w:p>
    <w:p w14:paraId="013102CD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truct</w:t>
      </w:r>
    </w:p>
    <w:p w14:paraId="50452D24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08E1A08A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000000"/>
          <w:sz w:val="19"/>
          <w:szCs w:val="19"/>
        </w:rPr>
        <w:t xml:space="preserve"> len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даўжыня радка</w:t>
      </w:r>
    </w:p>
    <w:p w14:paraId="52D880A2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char</w:t>
      </w:r>
      <w:r>
        <w:rPr>
          <w:rFonts w:ascii="Consolas" w:hAnsi="Consolas" w:cs="Consolas"/>
          <w:color w:val="000000"/>
          <w:sz w:val="19"/>
          <w:szCs w:val="19"/>
        </w:rPr>
        <w:t xml:space="preserve"> str[</w:t>
      </w:r>
      <w:r>
        <w:rPr>
          <w:rFonts w:ascii="Consolas" w:hAnsi="Consolas" w:cs="Consolas"/>
          <w:color w:val="6F008A"/>
          <w:sz w:val="19"/>
          <w:szCs w:val="19"/>
        </w:rPr>
        <w:t>TI_STR_MAXSIZE</w:t>
      </w:r>
      <w:r>
        <w:rPr>
          <w:rFonts w:ascii="Consolas" w:hAnsi="Consolas" w:cs="Consolas"/>
          <w:color w:val="000000"/>
          <w:sz w:val="19"/>
          <w:szCs w:val="19"/>
        </w:rPr>
        <w:t>-1]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значэнне радка</w:t>
      </w:r>
    </w:p>
    <w:p w14:paraId="56CBB106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 vstr;</w:t>
      </w:r>
    </w:p>
    <w:p w14:paraId="5F531BC7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 valu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значэнне ідэнтыфікатара</w:t>
      </w:r>
    </w:p>
    <w:p w14:paraId="125D9104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;</w:t>
      </w:r>
    </w:p>
    <w:p w14:paraId="189634AF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be-BY"/>
        </w:rPr>
      </w:pPr>
    </w:p>
    <w:p w14:paraId="556FD2C6" w14:textId="19FCCC92" w:rsidR="00E96E38" w:rsidRPr="00E96E38" w:rsidRDefault="00E96E38" w:rsidP="00E96E38">
      <w:pPr>
        <w:rPr>
          <w:lang w:val="be-BY"/>
        </w:rPr>
      </w:pPr>
      <w:r>
        <w:rPr>
          <w:lang w:val="be-BY"/>
        </w:rPr>
        <w:t>Структура для табліцы ідэнтыфікатараў</w:t>
      </w:r>
    </w:p>
    <w:p w14:paraId="2A90F343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tru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IdTable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табліца</w:t>
      </w:r>
    </w:p>
    <w:p w14:paraId="15D11CA5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1244AE7A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maxsiz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максімальны памер табліцы</w:t>
      </w:r>
    </w:p>
    <w:p w14:paraId="6FE62B33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siz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цякучы памер табліцы</w:t>
      </w:r>
    </w:p>
    <w:p w14:paraId="6C143C29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Entry</w:t>
      </w:r>
      <w:r>
        <w:rPr>
          <w:rFonts w:ascii="Consolas" w:hAnsi="Consolas" w:cs="Consolas"/>
          <w:color w:val="000000"/>
          <w:sz w:val="19"/>
          <w:szCs w:val="19"/>
        </w:rPr>
        <w:t>* tabl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указальнік на масіў элеметнаў</w:t>
      </w:r>
    </w:p>
    <w:p w14:paraId="5F54DBAA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countOfStandartFuncs = 9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колькасць стандартных функцый </w:t>
      </w:r>
    </w:p>
    <w:p w14:paraId="557C02D1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FuncDefenition</w:t>
      </w:r>
      <w:r>
        <w:rPr>
          <w:rFonts w:ascii="Consolas" w:hAnsi="Consolas" w:cs="Consolas"/>
          <w:color w:val="000000"/>
          <w:sz w:val="19"/>
          <w:szCs w:val="19"/>
        </w:rPr>
        <w:t xml:space="preserve"> **funcs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масіў функцый</w:t>
      </w:r>
    </w:p>
    <w:p w14:paraId="1184E1A6" w14:textId="77777777" w:rsidR="00E96E38" w:rsidRDefault="00E96E38" w:rsidP="00E96E3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funcCount=0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колькасць карыстальніцкіх функцый</w:t>
      </w:r>
    </w:p>
    <w:p w14:paraId="32BF903B" w14:textId="31D148FD" w:rsidR="00E96E38" w:rsidRPr="00E96E38" w:rsidRDefault="00E96E38" w:rsidP="00E96E38">
      <w:pPr>
        <w:rPr>
          <w:lang w:val="be-BY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;</w:t>
      </w:r>
    </w:p>
    <w:p w14:paraId="05D1FBB0" w14:textId="1D357531" w:rsidR="00237E88" w:rsidRDefault="00CE2B1B" w:rsidP="004656FD">
      <w:pPr>
        <w:pStyle w:val="1"/>
        <w:spacing w:before="360" w:after="240" w:line="240" w:lineRule="auto"/>
        <w:jc w:val="center"/>
        <w:rPr>
          <w:color w:val="auto"/>
          <w:szCs w:val="28"/>
        </w:rPr>
      </w:pPr>
      <w:bookmarkStart w:id="92" w:name="_Toc26704478"/>
      <w:r>
        <w:rPr>
          <w:color w:val="auto"/>
          <w:szCs w:val="28"/>
        </w:rPr>
        <w:t>Дадатак</w:t>
      </w:r>
      <w:r w:rsidR="00237E88" w:rsidRPr="00237E88">
        <w:rPr>
          <w:color w:val="auto"/>
          <w:szCs w:val="28"/>
        </w:rPr>
        <w:t xml:space="preserve"> Б</w:t>
      </w:r>
      <w:bookmarkEnd w:id="91"/>
      <w:bookmarkEnd w:id="92"/>
    </w:p>
    <w:p w14:paraId="26DD8CA7" w14:textId="6042D54B" w:rsidR="004656FD" w:rsidRPr="004656FD" w:rsidRDefault="004656FD" w:rsidP="004656FD">
      <w:pPr>
        <w:rPr>
          <w:lang w:val="be-BY"/>
        </w:rPr>
      </w:pPr>
      <w:r>
        <w:rPr>
          <w:lang w:val="be-BY"/>
        </w:rPr>
        <w:t>Структуры для правіл граматыкі.</w:t>
      </w:r>
    </w:p>
    <w:p w14:paraId="435106D6" w14:textId="77777777" w:rsidR="004656FD" w:rsidRPr="003161A0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be-BY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struct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Rule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 xml:space="preserve"> {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3161A0">
        <w:rPr>
          <w:rFonts w:ascii="Consolas" w:hAnsi="Consolas" w:cs="Consolas"/>
          <w:color w:val="008000"/>
          <w:sz w:val="19"/>
          <w:szCs w:val="19"/>
          <w:lang w:val="be-BY"/>
        </w:rPr>
        <w:t>//правіла у граматыцы</w:t>
      </w:r>
      <w:proofErr w:type="gramEnd"/>
    </w:p>
    <w:p w14:paraId="1680123E" w14:textId="77777777" w:rsidR="004656FD" w:rsidRPr="003161A0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GRBHALPHABET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nn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>;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3161A0">
        <w:rPr>
          <w:rFonts w:ascii="Consolas" w:hAnsi="Consolas" w:cs="Consolas"/>
          <w:color w:val="008000"/>
          <w:sz w:val="19"/>
          <w:szCs w:val="19"/>
          <w:lang w:val="be-BY"/>
        </w:rPr>
        <w:t>//нэтэрміна</w:t>
      </w:r>
      <w:proofErr w:type="gramStart"/>
      <w:r w:rsidRPr="003161A0">
        <w:rPr>
          <w:rFonts w:ascii="Consolas" w:hAnsi="Consolas" w:cs="Consolas"/>
          <w:color w:val="008000"/>
          <w:sz w:val="19"/>
          <w:szCs w:val="19"/>
          <w:lang w:val="be-BY"/>
        </w:rPr>
        <w:t>л(</w:t>
      </w:r>
      <w:proofErr w:type="gramEnd"/>
      <w:r w:rsidRPr="003161A0">
        <w:rPr>
          <w:rFonts w:ascii="Consolas" w:hAnsi="Consolas" w:cs="Consolas"/>
          <w:color w:val="008000"/>
          <w:sz w:val="19"/>
          <w:szCs w:val="19"/>
          <w:lang w:val="be-BY"/>
        </w:rPr>
        <w:t>левы сімвал)</w:t>
      </w:r>
    </w:p>
    <w:p w14:paraId="4A488779" w14:textId="77777777" w:rsidR="004656FD" w:rsidRPr="003161A0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nt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idError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>;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</w:p>
    <w:p w14:paraId="5B821A93" w14:textId="77777777" w:rsidR="004656FD" w:rsidRPr="003161A0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be-BY"/>
        </w:rPr>
      </w:pP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hort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size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>;</w:t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3161A0">
        <w:rPr>
          <w:rFonts w:ascii="Consolas" w:hAnsi="Consolas" w:cs="Consolas"/>
          <w:color w:val="008000"/>
          <w:sz w:val="19"/>
          <w:szCs w:val="19"/>
          <w:lang w:val="be-BY"/>
        </w:rPr>
        <w:t>//колькасць правых частваў правіла</w:t>
      </w:r>
    </w:p>
    <w:p w14:paraId="29426FA4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3161A0">
        <w:rPr>
          <w:rFonts w:ascii="Consolas" w:hAnsi="Consolas" w:cs="Consolas"/>
          <w:color w:val="000000"/>
          <w:sz w:val="19"/>
          <w:szCs w:val="19"/>
          <w:lang w:val="be-BY"/>
        </w:rPr>
        <w:tab/>
      </w:r>
      <w:r w:rsidRPr="00CE5B89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chains;</w:t>
      </w:r>
    </w:p>
    <w:p w14:paraId="74C1B22E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  <w:t>Rule(</w:t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GRBHALPHABE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pnn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idError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psize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, ...);</w:t>
      </w:r>
    </w:p>
    <w:p w14:paraId="45DD731D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*getCRule(</w:t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nchain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атрымаць</w:t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авіла</w:t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ў</w:t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ыглядзе</w:t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адка</w:t>
      </w:r>
    </w:p>
    <w:p w14:paraId="5B9608A8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getNextChain(</w:t>
      </w:r>
    </w:p>
    <w:p w14:paraId="25D70F2B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GRBHALPHABE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Chain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pchain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j</w:t>
      </w:r>
    </w:p>
    <w:p w14:paraId="466D9AF2" w14:textId="77777777" w:rsidR="004656FD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)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атрымаць наступны за j ланцуг або -1 </w:t>
      </w:r>
    </w:p>
    <w:p w14:paraId="75DE03D6" w14:textId="77777777" w:rsidR="004656FD" w:rsidRDefault="004656FD" w:rsidP="004656FD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;</w:t>
      </w:r>
    </w:p>
    <w:p w14:paraId="61462559" w14:textId="77777777" w:rsidR="004656FD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struc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Chain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правая частва правіла</w:t>
      </w:r>
    </w:p>
    <w:p w14:paraId="5B13A3DE" w14:textId="77777777" w:rsidR="004656FD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short</w:t>
      </w:r>
      <w:r>
        <w:rPr>
          <w:rFonts w:ascii="Consolas" w:hAnsi="Consolas" w:cs="Consolas"/>
          <w:color w:val="000000"/>
          <w:sz w:val="19"/>
          <w:szCs w:val="19"/>
        </w:rPr>
        <w:t xml:space="preserve"> size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даўжыня</w:t>
      </w:r>
    </w:p>
    <w:p w14:paraId="1B826201" w14:textId="77777777" w:rsidR="004656FD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2B91AF"/>
          <w:sz w:val="19"/>
          <w:szCs w:val="19"/>
        </w:rPr>
        <w:t>GRBHALPHABET</w:t>
      </w:r>
      <w:r>
        <w:rPr>
          <w:rFonts w:ascii="Consolas" w:hAnsi="Consolas" w:cs="Consolas"/>
          <w:color w:val="000000"/>
          <w:sz w:val="19"/>
          <w:szCs w:val="19"/>
        </w:rPr>
        <w:t>* nt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ланцуг тэрміналаў і нетэрміналаў</w:t>
      </w:r>
    </w:p>
    <w:p w14:paraId="73F6787B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Chain() {size=0;nt=0;};</w:t>
      </w:r>
    </w:p>
    <w:p w14:paraId="517908C2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  <w:t>Chain(</w:t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psize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GRBHALPHABE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s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, ...);</w:t>
      </w:r>
    </w:p>
    <w:p w14:paraId="2B51E0E8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* getCChain();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атрымаць</w:t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авую</w:t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чатску</w:t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авіла</w:t>
      </w:r>
    </w:p>
    <w:p w14:paraId="7F2DE35E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GRBHALPHABE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T(</w:t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){</w:t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GRBHALPHABE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);};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трэмінал</w:t>
      </w:r>
    </w:p>
    <w:p w14:paraId="1E788B1B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GRBHALPHABE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N(</w:t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) { </w:t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-</w:t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GRBHALPHABE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);};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не</w:t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эрмінал</w:t>
      </w:r>
    </w:p>
    <w:p w14:paraId="117D4B53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isT(</w:t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GRBHALPHABE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s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) { </w:t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s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0; };</w:t>
      </w:r>
    </w:p>
    <w:p w14:paraId="0EBF71B1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isN(</w:t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GRBHALPHABE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s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) { </w:t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!isT(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s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); };</w:t>
      </w:r>
    </w:p>
    <w:p w14:paraId="6179522A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alphabet_to_char(</w:t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GRBHALPHABE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s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0651FE50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295E981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isT(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s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)?</w:t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s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(-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s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C2BB44F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3B10840" w14:textId="77777777" w:rsidR="004656FD" w:rsidRDefault="004656FD" w:rsidP="004656FD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  <w:t>}*</w:t>
      </w:r>
    </w:p>
    <w:p w14:paraId="49965904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Greibach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27E1B929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;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колькасць</w:t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авіл</w:t>
      </w:r>
    </w:p>
    <w:p w14:paraId="1989110B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GRBHALPHABE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startN;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стартавы</w:t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імвал</w:t>
      </w:r>
    </w:p>
    <w:p w14:paraId="3A5FA0D9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GRBHALPHABE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stbottomT;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дно</w:t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эка</w:t>
      </w:r>
    </w:p>
    <w:p w14:paraId="01AA741C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* rules;</w:t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правілы</w:t>
      </w:r>
    </w:p>
    <w:p w14:paraId="03351065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  <w:t>Greibach() {</w:t>
      </w:r>
    </w:p>
    <w:p w14:paraId="25C2AB57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 = 0;</w:t>
      </w:r>
    </w:p>
    <w:p w14:paraId="3833FF5E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  <w:t>startN = 0;</w:t>
      </w:r>
    </w:p>
    <w:p w14:paraId="3DD89862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  <w:t>stbottomT = 0;</w:t>
      </w:r>
    </w:p>
    <w:p w14:paraId="395ABC45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  <w:t>rules = 0;</w:t>
      </w:r>
    </w:p>
    <w:p w14:paraId="68F586A5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  <w:t>};</w:t>
      </w:r>
    </w:p>
    <w:p w14:paraId="2E3B5124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  <w:t>Greibach(</w:t>
      </w:r>
    </w:p>
    <w:p w14:paraId="34A4ACD1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GRBHALPHABE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pstartN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2C86A67E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GRBHALPHABE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pstbottom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44ADFE13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psize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61F8F19F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r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, ...</w:t>
      </w:r>
    </w:p>
    <w:p w14:paraId="265A4EFC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  <w:t>);</w:t>
      </w:r>
    </w:p>
    <w:p w14:paraId="7194D470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getRule(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75A6C40C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GRBHALPHABE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pnn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19BBE7D7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prule</w:t>
      </w:r>
    </w:p>
    <w:p w14:paraId="58B9D0BC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  <w:t>);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атрмаць</w:t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умар</w:t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авіла</w:t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</w:rPr>
        <w:t>альбо</w:t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 xml:space="preserve"> -1</w:t>
      </w:r>
    </w:p>
    <w:p w14:paraId="6B89ADE3" w14:textId="77777777" w:rsidR="004656FD" w:rsidRPr="00C953B2" w:rsidRDefault="004656FD" w:rsidP="004656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2B91AF"/>
          <w:sz w:val="19"/>
          <w:szCs w:val="19"/>
          <w:lang w:val="en-US"/>
        </w:rPr>
        <w:t>Rule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getRule(</w:t>
      </w:r>
      <w:r w:rsidRPr="00C953B2">
        <w:rPr>
          <w:rFonts w:ascii="Consolas" w:hAnsi="Consolas" w:cs="Consolas"/>
          <w:color w:val="0000FF"/>
          <w:sz w:val="19"/>
          <w:szCs w:val="19"/>
          <w:lang w:val="en-US"/>
        </w:rPr>
        <w:t>short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53B2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атрмаць</w:t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авіла</w:t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</w:t>
      </w:r>
      <w:r w:rsidRPr="00C953B2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умара</w:t>
      </w:r>
    </w:p>
    <w:p w14:paraId="1BE0C565" w14:textId="77777777" w:rsidR="004656FD" w:rsidRPr="00C953B2" w:rsidRDefault="004656FD" w:rsidP="004656FD">
      <w:pPr>
        <w:rPr>
          <w:lang w:val="be-BY"/>
        </w:rPr>
      </w:pPr>
      <w:r w:rsidRPr="00C953B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161A0">
        <w:rPr>
          <w:rFonts w:ascii="Consolas" w:hAnsi="Consolas" w:cs="Consolas"/>
          <w:color w:val="000000"/>
          <w:sz w:val="19"/>
          <w:szCs w:val="19"/>
        </w:rPr>
        <w:t>};</w:t>
      </w:r>
    </w:p>
    <w:p w14:paraId="39C59D8F" w14:textId="77777777" w:rsidR="004656FD" w:rsidRPr="004656FD" w:rsidRDefault="004656FD" w:rsidP="004656FD"/>
    <w:p w14:paraId="63B1507F" w14:textId="58F26E30" w:rsidR="00237E88" w:rsidRDefault="00CE2B1B" w:rsidP="00237E88">
      <w:pPr>
        <w:spacing w:before="360" w:after="240" w:line="240" w:lineRule="auto"/>
        <w:rPr>
          <w:rFonts w:cs="Times New Roman"/>
          <w:b/>
          <w:szCs w:val="28"/>
          <w:lang w:val="be-BY"/>
        </w:rPr>
      </w:pPr>
      <w:r>
        <w:rPr>
          <w:rFonts w:cs="Times New Roman"/>
          <w:b/>
          <w:szCs w:val="28"/>
        </w:rPr>
        <w:t>Дадатак</w:t>
      </w:r>
      <w:proofErr w:type="gramStart"/>
      <w:r w:rsidR="00237E88">
        <w:rPr>
          <w:rFonts w:cs="Times New Roman"/>
          <w:b/>
          <w:szCs w:val="28"/>
        </w:rPr>
        <w:t xml:space="preserve"> В</w:t>
      </w:r>
      <w:proofErr w:type="gramEnd"/>
    </w:p>
    <w:p w14:paraId="0E7C5760" w14:textId="0A25D984" w:rsidR="00241F63" w:rsidRPr="00241F63" w:rsidRDefault="00241F63" w:rsidP="00237E88">
      <w:pPr>
        <w:spacing w:before="360" w:after="240" w:line="240" w:lineRule="auto"/>
        <w:rPr>
          <w:rFonts w:cs="Times New Roman"/>
          <w:b/>
          <w:szCs w:val="28"/>
          <w:lang w:val="be-BY"/>
        </w:rPr>
      </w:pPr>
      <w:r>
        <w:rPr>
          <w:noProof/>
          <w:lang w:eastAsia="ru-RU"/>
        </w:rPr>
        <w:lastRenderedPageBreak/>
        <w:drawing>
          <wp:inline distT="0" distB="0" distL="0" distR="0" wp14:anchorId="4763A14F" wp14:editId="54303747">
            <wp:extent cx="6152515" cy="3578860"/>
            <wp:effectExtent l="0" t="0" r="635" b="254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578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F2B534C" wp14:editId="2C275790">
            <wp:extent cx="6152515" cy="3598545"/>
            <wp:effectExtent l="0" t="0" r="635" b="190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598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2323DAFF" wp14:editId="31952747">
            <wp:extent cx="6152515" cy="3568700"/>
            <wp:effectExtent l="0" t="0" r="63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56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B8B49AD" wp14:editId="799627A5">
            <wp:extent cx="6152515" cy="3602355"/>
            <wp:effectExtent l="0" t="0" r="63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602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lastRenderedPageBreak/>
        <w:drawing>
          <wp:inline distT="0" distB="0" distL="0" distR="0" wp14:anchorId="69165393" wp14:editId="18911834">
            <wp:extent cx="6152515" cy="2654935"/>
            <wp:effectExtent l="0" t="0" r="63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65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89DB5" w14:textId="5252C724" w:rsidR="00237E88" w:rsidRDefault="00CE2B1B" w:rsidP="00237E88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93" w:name="_Toc469958285"/>
      <w:bookmarkStart w:id="94" w:name="_Toc26704479"/>
      <w:r>
        <w:rPr>
          <w:rFonts w:cs="Times New Roman"/>
          <w:color w:val="auto"/>
        </w:rPr>
        <w:t>Дадатак</w:t>
      </w:r>
      <w:r w:rsidR="00237E88" w:rsidRPr="00246D76">
        <w:rPr>
          <w:rFonts w:cs="Times New Roman"/>
          <w:color w:val="auto"/>
        </w:rPr>
        <w:t xml:space="preserve"> Г</w:t>
      </w:r>
      <w:bookmarkStart w:id="95" w:name="_Toc469958286"/>
      <w:bookmarkEnd w:id="93"/>
      <w:bookmarkEnd w:id="94"/>
    </w:p>
    <w:p w14:paraId="74675679" w14:textId="5EF0ADE9" w:rsidR="00237E88" w:rsidRDefault="00CE2B1B" w:rsidP="00237E88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96" w:name="_Toc26704480"/>
      <w:r>
        <w:rPr>
          <w:rFonts w:cs="Times New Roman"/>
          <w:color w:val="auto"/>
        </w:rPr>
        <w:t>Дадатак</w:t>
      </w:r>
      <w:r w:rsidR="00237E88" w:rsidRPr="00246D76">
        <w:rPr>
          <w:rFonts w:cs="Times New Roman"/>
          <w:color w:val="auto"/>
        </w:rPr>
        <w:t xml:space="preserve"> </w:t>
      </w:r>
      <w:bookmarkEnd w:id="95"/>
      <w:r w:rsidR="00237E88">
        <w:rPr>
          <w:rFonts w:cs="Times New Roman"/>
          <w:color w:val="auto"/>
        </w:rPr>
        <w:t>Д</w:t>
      </w:r>
      <w:bookmarkStart w:id="97" w:name="_Toc469958287"/>
      <w:bookmarkEnd w:id="96"/>
    </w:p>
    <w:p w14:paraId="29D3B707" w14:textId="6552D564" w:rsidR="00237E88" w:rsidRDefault="00CE2B1B" w:rsidP="00237E88">
      <w:pPr>
        <w:pStyle w:val="1"/>
        <w:spacing w:before="360" w:after="240" w:line="240" w:lineRule="auto"/>
        <w:rPr>
          <w:rFonts w:cs="Times New Roman"/>
          <w:szCs w:val="28"/>
        </w:rPr>
      </w:pPr>
      <w:bookmarkStart w:id="98" w:name="_Toc26704481"/>
      <w:r>
        <w:rPr>
          <w:rFonts w:cs="Times New Roman"/>
          <w:szCs w:val="28"/>
        </w:rPr>
        <w:t>Дадатак</w:t>
      </w:r>
      <w:r w:rsidR="00237E88" w:rsidRPr="00AB107D">
        <w:rPr>
          <w:rFonts w:cs="Times New Roman"/>
          <w:szCs w:val="28"/>
        </w:rPr>
        <w:t xml:space="preserve"> Е</w:t>
      </w:r>
      <w:bookmarkStart w:id="99" w:name="_Toc469735242"/>
      <w:bookmarkStart w:id="100" w:name="_Toc469958289"/>
      <w:bookmarkEnd w:id="97"/>
      <w:bookmarkEnd w:id="98"/>
    </w:p>
    <w:p w14:paraId="01A3D7F0" w14:textId="1D10D54D" w:rsidR="00237E88" w:rsidRPr="00237E88" w:rsidRDefault="00237E88" w:rsidP="00237E88">
      <w:pPr>
        <w:pStyle w:val="1"/>
        <w:spacing w:before="360" w:after="240" w:line="240" w:lineRule="auto"/>
        <w:rPr>
          <w:rFonts w:cs="Times New Roman"/>
          <w:szCs w:val="28"/>
        </w:rPr>
      </w:pPr>
      <w:bookmarkStart w:id="101" w:name="_Toc26704482"/>
      <w:r w:rsidRPr="00DB2CF6">
        <w:rPr>
          <w:rFonts w:cs="Times New Roman"/>
          <w:color w:val="auto"/>
        </w:rPr>
        <w:t>Литература</w:t>
      </w:r>
      <w:bookmarkEnd w:id="99"/>
      <w:bookmarkEnd w:id="100"/>
      <w:bookmarkEnd w:id="101"/>
    </w:p>
    <w:p w14:paraId="059FCAFD" w14:textId="77777777" w:rsidR="00237E88" w:rsidRPr="00652DC8" w:rsidRDefault="00237E88" w:rsidP="00237E88">
      <w:pPr>
        <w:spacing w:line="240" w:lineRule="auto"/>
      </w:pPr>
    </w:p>
    <w:p w14:paraId="6D1F36ED" w14:textId="77777777" w:rsidR="005417AE" w:rsidRPr="00237E88" w:rsidRDefault="005417AE" w:rsidP="00237E88"/>
    <w:sectPr w:rsidR="005417AE" w:rsidRPr="00237E88" w:rsidSect="00237E88">
      <w:headerReference w:type="default" r:id="rId68"/>
      <w:pgSz w:w="11906" w:h="16838"/>
      <w:pgMar w:top="1134" w:right="567" w:bottom="851" w:left="130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683E98C" w14:textId="77777777" w:rsidR="00B736E9" w:rsidRDefault="00B736E9" w:rsidP="00075739">
      <w:pPr>
        <w:spacing w:after="0" w:line="240" w:lineRule="auto"/>
      </w:pPr>
      <w:r>
        <w:separator/>
      </w:r>
    </w:p>
  </w:endnote>
  <w:endnote w:type="continuationSeparator" w:id="0">
    <w:p w14:paraId="4B179A90" w14:textId="77777777" w:rsidR="00B736E9" w:rsidRDefault="00B736E9" w:rsidP="000757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1AC6354" w14:textId="77777777" w:rsidR="00B736E9" w:rsidRDefault="00B736E9" w:rsidP="00075739">
      <w:pPr>
        <w:spacing w:after="0" w:line="240" w:lineRule="auto"/>
      </w:pPr>
      <w:r>
        <w:separator/>
      </w:r>
    </w:p>
  </w:footnote>
  <w:footnote w:type="continuationSeparator" w:id="0">
    <w:p w14:paraId="6C773F15" w14:textId="77777777" w:rsidR="00B736E9" w:rsidRDefault="00B736E9" w:rsidP="000757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48319755"/>
      <w:docPartObj>
        <w:docPartGallery w:val="Page Numbers (Top of Page)"/>
        <w:docPartUnique/>
      </w:docPartObj>
    </w:sdtPr>
    <w:sdtContent>
      <w:p w14:paraId="2899AD87" w14:textId="24BB3873" w:rsidR="008D7F2F" w:rsidRDefault="008D7F2F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C1A76">
          <w:rPr>
            <w:noProof/>
          </w:rPr>
          <w:t>43</w:t>
        </w:r>
        <w:r>
          <w:fldChar w:fldCharType="end"/>
        </w:r>
      </w:p>
    </w:sdtContent>
  </w:sdt>
  <w:p w14:paraId="2AA2E232" w14:textId="77777777" w:rsidR="008D7F2F" w:rsidRDefault="008D7F2F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A7C89"/>
    <w:multiLevelType w:val="hybridMultilevel"/>
    <w:tmpl w:val="7EF84E8E"/>
    <w:lvl w:ilvl="0" w:tplc="83C49B48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5" w:hanging="360"/>
      </w:pPr>
    </w:lvl>
    <w:lvl w:ilvl="2" w:tplc="0409001B" w:tentative="1">
      <w:start w:val="1"/>
      <w:numFmt w:val="lowerRoman"/>
      <w:lvlText w:val="%3."/>
      <w:lvlJc w:val="right"/>
      <w:pPr>
        <w:ind w:left="2505" w:hanging="180"/>
      </w:pPr>
    </w:lvl>
    <w:lvl w:ilvl="3" w:tplc="0409000F" w:tentative="1">
      <w:start w:val="1"/>
      <w:numFmt w:val="decimal"/>
      <w:lvlText w:val="%4."/>
      <w:lvlJc w:val="left"/>
      <w:pPr>
        <w:ind w:left="3225" w:hanging="360"/>
      </w:pPr>
    </w:lvl>
    <w:lvl w:ilvl="4" w:tplc="04090019" w:tentative="1">
      <w:start w:val="1"/>
      <w:numFmt w:val="lowerLetter"/>
      <w:lvlText w:val="%5."/>
      <w:lvlJc w:val="left"/>
      <w:pPr>
        <w:ind w:left="3945" w:hanging="360"/>
      </w:pPr>
    </w:lvl>
    <w:lvl w:ilvl="5" w:tplc="0409001B" w:tentative="1">
      <w:start w:val="1"/>
      <w:numFmt w:val="lowerRoman"/>
      <w:lvlText w:val="%6."/>
      <w:lvlJc w:val="right"/>
      <w:pPr>
        <w:ind w:left="4665" w:hanging="180"/>
      </w:pPr>
    </w:lvl>
    <w:lvl w:ilvl="6" w:tplc="0409000F" w:tentative="1">
      <w:start w:val="1"/>
      <w:numFmt w:val="decimal"/>
      <w:lvlText w:val="%7."/>
      <w:lvlJc w:val="left"/>
      <w:pPr>
        <w:ind w:left="5385" w:hanging="360"/>
      </w:pPr>
    </w:lvl>
    <w:lvl w:ilvl="7" w:tplc="04090019" w:tentative="1">
      <w:start w:val="1"/>
      <w:numFmt w:val="lowerLetter"/>
      <w:lvlText w:val="%8."/>
      <w:lvlJc w:val="left"/>
      <w:pPr>
        <w:ind w:left="6105" w:hanging="360"/>
      </w:pPr>
    </w:lvl>
    <w:lvl w:ilvl="8" w:tplc="04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>
    <w:nsid w:val="09C86C2F"/>
    <w:multiLevelType w:val="hybridMultilevel"/>
    <w:tmpl w:val="E38C04F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AA6008"/>
    <w:multiLevelType w:val="hybridMultilevel"/>
    <w:tmpl w:val="A11ADBE2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A565EC"/>
    <w:multiLevelType w:val="hybridMultilevel"/>
    <w:tmpl w:val="9F7004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2F45514"/>
    <w:multiLevelType w:val="hybridMultilevel"/>
    <w:tmpl w:val="A976AD4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067464F"/>
    <w:multiLevelType w:val="hybridMultilevel"/>
    <w:tmpl w:val="9438959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5C4C32"/>
    <w:multiLevelType w:val="hybridMultilevel"/>
    <w:tmpl w:val="7A22F036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5E62F33"/>
    <w:multiLevelType w:val="multilevel"/>
    <w:tmpl w:val="E57A0B58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>
    <w:nsid w:val="2E3F6EFE"/>
    <w:multiLevelType w:val="hybridMultilevel"/>
    <w:tmpl w:val="FB300F8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E7215CE"/>
    <w:multiLevelType w:val="multilevel"/>
    <w:tmpl w:val="8E90A5B4"/>
    <w:lvl w:ilvl="0">
      <w:start w:val="1"/>
      <w:numFmt w:val="bullet"/>
      <w:lvlText w:val="-"/>
      <w:lvlJc w:val="left"/>
      <w:pPr>
        <w:ind w:left="1065" w:hanging="360"/>
      </w:pPr>
      <w:rPr>
        <w:rFonts w:ascii="Courier New" w:hAnsi="Courier New" w:hint="default"/>
      </w:rPr>
    </w:lvl>
    <w:lvl w:ilvl="1">
      <w:start w:val="1"/>
      <w:numFmt w:val="bullet"/>
      <w:lvlText w:val="-"/>
      <w:lvlJc w:val="left"/>
      <w:pPr>
        <w:ind w:left="1125" w:hanging="420"/>
      </w:pPr>
      <w:rPr>
        <w:rFonts w:ascii="Courier New" w:hAnsi="Courier New"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  <w:rPr>
        <w:rFonts w:hint="default"/>
      </w:rPr>
    </w:lvl>
  </w:abstractNum>
  <w:abstractNum w:abstractNumId="10">
    <w:nsid w:val="39467068"/>
    <w:multiLevelType w:val="multilevel"/>
    <w:tmpl w:val="363611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3AE06DB5"/>
    <w:multiLevelType w:val="hybridMultilevel"/>
    <w:tmpl w:val="54DAA33E"/>
    <w:lvl w:ilvl="0" w:tplc="EB1083CA">
      <w:start w:val="1"/>
      <w:numFmt w:val="decimal"/>
      <w:lvlText w:val="%1)"/>
      <w:lvlJc w:val="left"/>
      <w:pPr>
        <w:ind w:left="17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0" w:hanging="360"/>
      </w:p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2">
    <w:nsid w:val="49EA4BEF"/>
    <w:multiLevelType w:val="hybridMultilevel"/>
    <w:tmpl w:val="C794280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E1957B7"/>
    <w:multiLevelType w:val="multilevel"/>
    <w:tmpl w:val="BA7CE062"/>
    <w:lvl w:ilvl="0">
      <w:start w:val="6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ourier New" w:eastAsiaTheme="minorHAnsi" w:hAnsi="Courier New" w:cs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4E303C4A"/>
    <w:multiLevelType w:val="multilevel"/>
    <w:tmpl w:val="244837A6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59" w:hanging="375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00" w:hanging="2160"/>
      </w:pPr>
      <w:rPr>
        <w:rFonts w:hint="default"/>
      </w:rPr>
    </w:lvl>
  </w:abstractNum>
  <w:abstractNum w:abstractNumId="15">
    <w:nsid w:val="4E414F37"/>
    <w:multiLevelType w:val="multilevel"/>
    <w:tmpl w:val="AA04F2C4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5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  <w:rPr>
        <w:rFonts w:hint="default"/>
      </w:rPr>
    </w:lvl>
  </w:abstractNum>
  <w:abstractNum w:abstractNumId="16">
    <w:nsid w:val="53AB032C"/>
    <w:multiLevelType w:val="hybridMultilevel"/>
    <w:tmpl w:val="BEA8EB44"/>
    <w:lvl w:ilvl="0" w:tplc="A7B6934C">
      <w:start w:val="6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ourier New" w:eastAsiaTheme="minorHAnsi" w:hAnsi="Courier New" w:cs="Courier New" w:hint="default"/>
      </w:rPr>
    </w:lvl>
    <w:lvl w:ilvl="1" w:tplc="50AE941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D8ED85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B30154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64C11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996C7B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F0C7BA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87674A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132F4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7">
    <w:nsid w:val="64B82265"/>
    <w:multiLevelType w:val="hybridMultilevel"/>
    <w:tmpl w:val="7C6E1F8A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9127EB9"/>
    <w:multiLevelType w:val="multilevel"/>
    <w:tmpl w:val="AB764E08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249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426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639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816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029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242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419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6320" w:hanging="2160"/>
      </w:pPr>
      <w:rPr>
        <w:rFonts w:hint="default"/>
      </w:rPr>
    </w:lvl>
  </w:abstractNum>
  <w:abstractNum w:abstractNumId="19">
    <w:nsid w:val="7F023803"/>
    <w:multiLevelType w:val="hybridMultilevel"/>
    <w:tmpl w:val="F9B2D6A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5"/>
  </w:num>
  <w:num w:numId="3">
    <w:abstractNumId w:val="11"/>
  </w:num>
  <w:num w:numId="4">
    <w:abstractNumId w:val="18"/>
  </w:num>
  <w:num w:numId="5">
    <w:abstractNumId w:val="5"/>
  </w:num>
  <w:num w:numId="6">
    <w:abstractNumId w:val="19"/>
  </w:num>
  <w:num w:numId="7">
    <w:abstractNumId w:val="16"/>
  </w:num>
  <w:num w:numId="8">
    <w:abstractNumId w:val="9"/>
  </w:num>
  <w:num w:numId="9">
    <w:abstractNumId w:val="14"/>
  </w:num>
  <w:num w:numId="10">
    <w:abstractNumId w:val="8"/>
  </w:num>
  <w:num w:numId="11">
    <w:abstractNumId w:val="6"/>
  </w:num>
  <w:num w:numId="12">
    <w:abstractNumId w:val="1"/>
  </w:num>
  <w:num w:numId="13">
    <w:abstractNumId w:val="12"/>
  </w:num>
  <w:num w:numId="14">
    <w:abstractNumId w:val="17"/>
  </w:num>
  <w:num w:numId="15">
    <w:abstractNumId w:val="4"/>
  </w:num>
  <w:num w:numId="16">
    <w:abstractNumId w:val="10"/>
  </w:num>
  <w:num w:numId="17">
    <w:abstractNumId w:val="13"/>
  </w:num>
  <w:num w:numId="18">
    <w:abstractNumId w:val="2"/>
  </w:num>
  <w:num w:numId="19">
    <w:abstractNumId w:val="0"/>
  </w:num>
  <w:num w:numId="2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6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6D9B"/>
    <w:rsid w:val="00000DB3"/>
    <w:rsid w:val="00002D6D"/>
    <w:rsid w:val="0000404F"/>
    <w:rsid w:val="0000741A"/>
    <w:rsid w:val="00011EE0"/>
    <w:rsid w:val="000172C1"/>
    <w:rsid w:val="0002695E"/>
    <w:rsid w:val="000366C7"/>
    <w:rsid w:val="00054163"/>
    <w:rsid w:val="000564B3"/>
    <w:rsid w:val="0006106D"/>
    <w:rsid w:val="00071E25"/>
    <w:rsid w:val="00075739"/>
    <w:rsid w:val="000868FA"/>
    <w:rsid w:val="00087F21"/>
    <w:rsid w:val="0009297B"/>
    <w:rsid w:val="00092E74"/>
    <w:rsid w:val="00093B93"/>
    <w:rsid w:val="000A429F"/>
    <w:rsid w:val="000A6A7C"/>
    <w:rsid w:val="000C6750"/>
    <w:rsid w:val="000D17A7"/>
    <w:rsid w:val="000D6236"/>
    <w:rsid w:val="000D6303"/>
    <w:rsid w:val="000F6FE9"/>
    <w:rsid w:val="001006B6"/>
    <w:rsid w:val="001221AA"/>
    <w:rsid w:val="0012741E"/>
    <w:rsid w:val="00131365"/>
    <w:rsid w:val="00132A48"/>
    <w:rsid w:val="001436AD"/>
    <w:rsid w:val="00164ABE"/>
    <w:rsid w:val="00165E5E"/>
    <w:rsid w:val="00175386"/>
    <w:rsid w:val="00182E29"/>
    <w:rsid w:val="00183674"/>
    <w:rsid w:val="001B7DA2"/>
    <w:rsid w:val="001D7C51"/>
    <w:rsid w:val="001E1EBA"/>
    <w:rsid w:val="002212E0"/>
    <w:rsid w:val="0022238B"/>
    <w:rsid w:val="002232C7"/>
    <w:rsid w:val="00233055"/>
    <w:rsid w:val="0023330F"/>
    <w:rsid w:val="00237E88"/>
    <w:rsid w:val="00241F63"/>
    <w:rsid w:val="002431A4"/>
    <w:rsid w:val="00254D5A"/>
    <w:rsid w:val="002730DD"/>
    <w:rsid w:val="0028550A"/>
    <w:rsid w:val="00285A5E"/>
    <w:rsid w:val="00287078"/>
    <w:rsid w:val="00291804"/>
    <w:rsid w:val="002B41DE"/>
    <w:rsid w:val="002B6BAD"/>
    <w:rsid w:val="002B7EA1"/>
    <w:rsid w:val="002C1931"/>
    <w:rsid w:val="002D3041"/>
    <w:rsid w:val="002F201C"/>
    <w:rsid w:val="0030369E"/>
    <w:rsid w:val="003161A0"/>
    <w:rsid w:val="0033289F"/>
    <w:rsid w:val="003378C5"/>
    <w:rsid w:val="00356B4D"/>
    <w:rsid w:val="00363F56"/>
    <w:rsid w:val="003668A9"/>
    <w:rsid w:val="00387758"/>
    <w:rsid w:val="00395FEE"/>
    <w:rsid w:val="003C1A76"/>
    <w:rsid w:val="003D290A"/>
    <w:rsid w:val="003E0048"/>
    <w:rsid w:val="003E710D"/>
    <w:rsid w:val="003F0BF2"/>
    <w:rsid w:val="003F3859"/>
    <w:rsid w:val="003F75B7"/>
    <w:rsid w:val="00421525"/>
    <w:rsid w:val="00426370"/>
    <w:rsid w:val="00436D59"/>
    <w:rsid w:val="00445687"/>
    <w:rsid w:val="004529D0"/>
    <w:rsid w:val="004656FD"/>
    <w:rsid w:val="00484324"/>
    <w:rsid w:val="00485E1A"/>
    <w:rsid w:val="004C127E"/>
    <w:rsid w:val="004C2E38"/>
    <w:rsid w:val="004C3740"/>
    <w:rsid w:val="004D41CD"/>
    <w:rsid w:val="00502258"/>
    <w:rsid w:val="005051F4"/>
    <w:rsid w:val="00525A12"/>
    <w:rsid w:val="005417AE"/>
    <w:rsid w:val="005575D6"/>
    <w:rsid w:val="00570295"/>
    <w:rsid w:val="00576C9C"/>
    <w:rsid w:val="005822DA"/>
    <w:rsid w:val="00583332"/>
    <w:rsid w:val="005B6BC0"/>
    <w:rsid w:val="005B795B"/>
    <w:rsid w:val="005C3359"/>
    <w:rsid w:val="005D0CA3"/>
    <w:rsid w:val="005F5B57"/>
    <w:rsid w:val="00610739"/>
    <w:rsid w:val="0062073B"/>
    <w:rsid w:val="00635CEE"/>
    <w:rsid w:val="00645455"/>
    <w:rsid w:val="00655870"/>
    <w:rsid w:val="006671AC"/>
    <w:rsid w:val="00690278"/>
    <w:rsid w:val="006A09EF"/>
    <w:rsid w:val="006B56AE"/>
    <w:rsid w:val="006E1137"/>
    <w:rsid w:val="006E6F74"/>
    <w:rsid w:val="007003DD"/>
    <w:rsid w:val="00707CB3"/>
    <w:rsid w:val="00715BDC"/>
    <w:rsid w:val="007643D7"/>
    <w:rsid w:val="00776785"/>
    <w:rsid w:val="007834ED"/>
    <w:rsid w:val="007909F7"/>
    <w:rsid w:val="007A4BE0"/>
    <w:rsid w:val="007A4D38"/>
    <w:rsid w:val="007C016E"/>
    <w:rsid w:val="007D52BB"/>
    <w:rsid w:val="007E2CF2"/>
    <w:rsid w:val="00800809"/>
    <w:rsid w:val="00814CE5"/>
    <w:rsid w:val="00820CB8"/>
    <w:rsid w:val="008317E7"/>
    <w:rsid w:val="00846000"/>
    <w:rsid w:val="00854E6B"/>
    <w:rsid w:val="00873575"/>
    <w:rsid w:val="008818D9"/>
    <w:rsid w:val="00887862"/>
    <w:rsid w:val="008A2C78"/>
    <w:rsid w:val="008A4802"/>
    <w:rsid w:val="008B177F"/>
    <w:rsid w:val="008D0CF6"/>
    <w:rsid w:val="008D7F2F"/>
    <w:rsid w:val="008E5864"/>
    <w:rsid w:val="008F1A51"/>
    <w:rsid w:val="00900F34"/>
    <w:rsid w:val="00906477"/>
    <w:rsid w:val="0091553B"/>
    <w:rsid w:val="009302C7"/>
    <w:rsid w:val="0093435E"/>
    <w:rsid w:val="0093705F"/>
    <w:rsid w:val="00947D2A"/>
    <w:rsid w:val="00962DC0"/>
    <w:rsid w:val="00976D9B"/>
    <w:rsid w:val="0099578D"/>
    <w:rsid w:val="009C7FC8"/>
    <w:rsid w:val="00A262DE"/>
    <w:rsid w:val="00A407B7"/>
    <w:rsid w:val="00A67024"/>
    <w:rsid w:val="00A722ED"/>
    <w:rsid w:val="00A939DA"/>
    <w:rsid w:val="00AA23C1"/>
    <w:rsid w:val="00AA3B63"/>
    <w:rsid w:val="00AB0D22"/>
    <w:rsid w:val="00AB34F6"/>
    <w:rsid w:val="00B10E6E"/>
    <w:rsid w:val="00B11A79"/>
    <w:rsid w:val="00B12D6C"/>
    <w:rsid w:val="00B207D7"/>
    <w:rsid w:val="00B21357"/>
    <w:rsid w:val="00B34D61"/>
    <w:rsid w:val="00B37AE3"/>
    <w:rsid w:val="00B422BA"/>
    <w:rsid w:val="00B72BCE"/>
    <w:rsid w:val="00B72D61"/>
    <w:rsid w:val="00B736E9"/>
    <w:rsid w:val="00B81D9F"/>
    <w:rsid w:val="00B91572"/>
    <w:rsid w:val="00B91CE8"/>
    <w:rsid w:val="00BB0F00"/>
    <w:rsid w:val="00BB5116"/>
    <w:rsid w:val="00BB6DEB"/>
    <w:rsid w:val="00BB74A2"/>
    <w:rsid w:val="00BC1BAD"/>
    <w:rsid w:val="00BE5CB4"/>
    <w:rsid w:val="00BE7C85"/>
    <w:rsid w:val="00C020CC"/>
    <w:rsid w:val="00C02671"/>
    <w:rsid w:val="00C03BA1"/>
    <w:rsid w:val="00C10FBA"/>
    <w:rsid w:val="00C131C2"/>
    <w:rsid w:val="00C250F3"/>
    <w:rsid w:val="00C36914"/>
    <w:rsid w:val="00C44EEA"/>
    <w:rsid w:val="00C469AB"/>
    <w:rsid w:val="00C52C72"/>
    <w:rsid w:val="00C52CEB"/>
    <w:rsid w:val="00C61319"/>
    <w:rsid w:val="00C6149D"/>
    <w:rsid w:val="00C657D1"/>
    <w:rsid w:val="00C659E4"/>
    <w:rsid w:val="00C74E7B"/>
    <w:rsid w:val="00C911CC"/>
    <w:rsid w:val="00C953B2"/>
    <w:rsid w:val="00CA73DC"/>
    <w:rsid w:val="00CC1720"/>
    <w:rsid w:val="00CC41B9"/>
    <w:rsid w:val="00CD57AC"/>
    <w:rsid w:val="00CD6A7C"/>
    <w:rsid w:val="00CE2B1B"/>
    <w:rsid w:val="00CE5B89"/>
    <w:rsid w:val="00CE6985"/>
    <w:rsid w:val="00D016B9"/>
    <w:rsid w:val="00D06D54"/>
    <w:rsid w:val="00D06F81"/>
    <w:rsid w:val="00D31436"/>
    <w:rsid w:val="00D32AAD"/>
    <w:rsid w:val="00D5057A"/>
    <w:rsid w:val="00D52E11"/>
    <w:rsid w:val="00D56273"/>
    <w:rsid w:val="00D56B07"/>
    <w:rsid w:val="00D61697"/>
    <w:rsid w:val="00D732AC"/>
    <w:rsid w:val="00D75F11"/>
    <w:rsid w:val="00D92BE0"/>
    <w:rsid w:val="00D9657A"/>
    <w:rsid w:val="00DA1683"/>
    <w:rsid w:val="00DC43AD"/>
    <w:rsid w:val="00DD0578"/>
    <w:rsid w:val="00DD766D"/>
    <w:rsid w:val="00DF2788"/>
    <w:rsid w:val="00E03F18"/>
    <w:rsid w:val="00E04B53"/>
    <w:rsid w:val="00E201E0"/>
    <w:rsid w:val="00E20C19"/>
    <w:rsid w:val="00E42F32"/>
    <w:rsid w:val="00E500A0"/>
    <w:rsid w:val="00E6797B"/>
    <w:rsid w:val="00E82194"/>
    <w:rsid w:val="00E865BB"/>
    <w:rsid w:val="00E878D1"/>
    <w:rsid w:val="00E96E38"/>
    <w:rsid w:val="00EA2B73"/>
    <w:rsid w:val="00EA4C20"/>
    <w:rsid w:val="00EC43A8"/>
    <w:rsid w:val="00F03869"/>
    <w:rsid w:val="00F044C7"/>
    <w:rsid w:val="00F04FA0"/>
    <w:rsid w:val="00F16CF7"/>
    <w:rsid w:val="00F3168C"/>
    <w:rsid w:val="00F3674C"/>
    <w:rsid w:val="00F4172A"/>
    <w:rsid w:val="00F779BD"/>
    <w:rsid w:val="00F87F95"/>
    <w:rsid w:val="00F978DE"/>
    <w:rsid w:val="00FB0400"/>
    <w:rsid w:val="00FC6D94"/>
    <w:rsid w:val="00FF34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9A7E54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5F11"/>
    <w:pPr>
      <w:spacing w:after="200" w:line="276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E88"/>
    <w:pPr>
      <w:keepNext/>
      <w:keepLines/>
      <w:spacing w:before="240" w:after="0"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37E88"/>
    <w:pPr>
      <w:keepNext/>
      <w:keepLines/>
      <w:spacing w:before="360" w:after="240"/>
      <w:outlineLvl w:val="1"/>
    </w:pPr>
    <w:rPr>
      <w:rFonts w:eastAsiaTheme="majorEastAsia" w:cstheme="majorBidi"/>
      <w:b/>
      <w:color w:val="000000" w:themeColor="tex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37E88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237E88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table" w:styleId="a3">
    <w:name w:val="Table Grid"/>
    <w:basedOn w:val="a1"/>
    <w:uiPriority w:val="59"/>
    <w:rsid w:val="00C613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C61319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C613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61319"/>
  </w:style>
  <w:style w:type="paragraph" w:styleId="a7">
    <w:name w:val="footer"/>
    <w:basedOn w:val="a"/>
    <w:link w:val="a8"/>
    <w:uiPriority w:val="99"/>
    <w:unhideWhenUsed/>
    <w:rsid w:val="0007573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75739"/>
  </w:style>
  <w:style w:type="paragraph" w:styleId="a9">
    <w:name w:val="List Paragraph"/>
    <w:basedOn w:val="a"/>
    <w:link w:val="aa"/>
    <w:uiPriority w:val="34"/>
    <w:qFormat/>
    <w:rsid w:val="00237E88"/>
    <w:pPr>
      <w:spacing w:after="0"/>
      <w:ind w:left="720"/>
      <w:contextualSpacing/>
    </w:pPr>
  </w:style>
  <w:style w:type="character" w:customStyle="1" w:styleId="aa">
    <w:name w:val="Абзац списка Знак"/>
    <w:basedOn w:val="a0"/>
    <w:link w:val="a9"/>
    <w:uiPriority w:val="34"/>
    <w:rsid w:val="00237E88"/>
  </w:style>
  <w:style w:type="paragraph" w:customStyle="1" w:styleId="pfortable">
    <w:name w:val="p_fortable"/>
    <w:basedOn w:val="a"/>
    <w:rsid w:val="00237E88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ffortable">
    <w:name w:val="f_fortable"/>
    <w:basedOn w:val="a0"/>
    <w:rsid w:val="00237E88"/>
  </w:style>
  <w:style w:type="character" w:customStyle="1" w:styleId="Codefragment">
    <w:name w:val="Code fragment"/>
    <w:uiPriority w:val="1"/>
    <w:qFormat/>
    <w:rsid w:val="00237E88"/>
    <w:rPr>
      <w:rFonts w:ascii="Lucida Console" w:hAnsi="Lucida Console"/>
      <w:noProof/>
      <w:sz w:val="20"/>
    </w:rPr>
  </w:style>
  <w:style w:type="character" w:customStyle="1" w:styleId="token">
    <w:name w:val="token"/>
    <w:basedOn w:val="a0"/>
    <w:rsid w:val="00237E88"/>
  </w:style>
  <w:style w:type="paragraph" w:customStyle="1" w:styleId="FR3">
    <w:name w:val="FR3"/>
    <w:rsid w:val="00237E88"/>
    <w:pPr>
      <w:widowControl w:val="0"/>
      <w:snapToGrid w:val="0"/>
      <w:spacing w:before="40" w:after="0"/>
    </w:pPr>
    <w:rPr>
      <w:rFonts w:ascii="Arial" w:eastAsia="Times New Roman" w:hAnsi="Arial" w:cs="Times New Roman"/>
      <w:sz w:val="18"/>
      <w:szCs w:val="20"/>
      <w:lang w:eastAsia="ru-RU"/>
    </w:rPr>
  </w:style>
  <w:style w:type="character" w:customStyle="1" w:styleId="ab">
    <w:name w:val="Текст выноски Знак"/>
    <w:basedOn w:val="a0"/>
    <w:link w:val="ac"/>
    <w:uiPriority w:val="99"/>
    <w:semiHidden/>
    <w:rsid w:val="00237E88"/>
    <w:rPr>
      <w:rFonts w:ascii="Tahoma" w:hAnsi="Tahoma" w:cs="Tahoma"/>
      <w:sz w:val="16"/>
      <w:szCs w:val="16"/>
    </w:rPr>
  </w:style>
  <w:style w:type="paragraph" w:styleId="ac">
    <w:name w:val="Balloon Text"/>
    <w:basedOn w:val="a"/>
    <w:link w:val="ab"/>
    <w:uiPriority w:val="99"/>
    <w:semiHidden/>
    <w:unhideWhenUsed/>
    <w:rsid w:val="00237E88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ad">
    <w:name w:val="caption"/>
    <w:aliases w:val="Имя таблицы"/>
    <w:basedOn w:val="a"/>
    <w:next w:val="a"/>
    <w:uiPriority w:val="35"/>
    <w:unhideWhenUsed/>
    <w:qFormat/>
    <w:rsid w:val="00237E88"/>
    <w:pPr>
      <w:spacing w:before="280" w:after="280" w:line="240" w:lineRule="auto"/>
    </w:pPr>
    <w:rPr>
      <w:rFonts w:cs="Times New Roman"/>
      <w:iCs/>
      <w:szCs w:val="18"/>
    </w:rPr>
  </w:style>
  <w:style w:type="character" w:customStyle="1" w:styleId="apple-converted-space">
    <w:name w:val="apple-converted-space"/>
    <w:basedOn w:val="a0"/>
    <w:rsid w:val="00237E88"/>
  </w:style>
  <w:style w:type="character" w:customStyle="1" w:styleId="pl-pds">
    <w:name w:val="pl-pds"/>
    <w:basedOn w:val="a0"/>
    <w:rsid w:val="00237E88"/>
  </w:style>
  <w:style w:type="character" w:customStyle="1" w:styleId="ae">
    <w:name w:val="Текст примечания Знак"/>
    <w:basedOn w:val="a0"/>
    <w:link w:val="af"/>
    <w:uiPriority w:val="99"/>
    <w:semiHidden/>
    <w:rsid w:val="00237E88"/>
    <w:rPr>
      <w:sz w:val="20"/>
      <w:szCs w:val="20"/>
    </w:rPr>
  </w:style>
  <w:style w:type="paragraph" w:styleId="af">
    <w:name w:val="annotation text"/>
    <w:basedOn w:val="a"/>
    <w:link w:val="ae"/>
    <w:uiPriority w:val="99"/>
    <w:semiHidden/>
    <w:unhideWhenUsed/>
    <w:rsid w:val="00237E88"/>
    <w:pPr>
      <w:spacing w:line="240" w:lineRule="auto"/>
    </w:pPr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237E88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237E88"/>
    <w:rPr>
      <w:b/>
      <w:bCs/>
    </w:rPr>
  </w:style>
  <w:style w:type="paragraph" w:customStyle="1" w:styleId="11">
    <w:name w:val="1"/>
    <w:basedOn w:val="a9"/>
    <w:link w:val="12"/>
    <w:qFormat/>
    <w:rsid w:val="00237E88"/>
    <w:pPr>
      <w:spacing w:before="360" w:after="240" w:line="240" w:lineRule="auto"/>
      <w:ind w:left="0" w:firstLine="709"/>
    </w:pPr>
  </w:style>
  <w:style w:type="character" w:customStyle="1" w:styleId="12">
    <w:name w:val="1 Знак"/>
    <w:basedOn w:val="aa"/>
    <w:link w:val="11"/>
    <w:rsid w:val="00237E88"/>
    <w:rPr>
      <w:rFonts w:ascii="Times New Roman" w:hAnsi="Times New Roman"/>
      <w:sz w:val="28"/>
    </w:rPr>
  </w:style>
  <w:style w:type="paragraph" w:styleId="af2">
    <w:name w:val="TOC Heading"/>
    <w:basedOn w:val="1"/>
    <w:next w:val="a"/>
    <w:uiPriority w:val="39"/>
    <w:unhideWhenUsed/>
    <w:qFormat/>
    <w:rsid w:val="00237E88"/>
    <w:pPr>
      <w:spacing w:before="480"/>
      <w:jc w:val="left"/>
      <w:outlineLvl w:val="9"/>
    </w:pPr>
    <w:rPr>
      <w:rFonts w:asciiTheme="majorHAnsi" w:hAnsiTheme="majorHAnsi"/>
      <w:bCs/>
      <w:color w:val="2E74B5" w:themeColor="accent1" w:themeShade="BF"/>
      <w:szCs w:val="28"/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237E8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45687"/>
    <w:pPr>
      <w:tabs>
        <w:tab w:val="right" w:leader="dot" w:pos="10025"/>
      </w:tabs>
      <w:spacing w:after="0" w:line="240" w:lineRule="auto"/>
      <w:ind w:right="57"/>
    </w:pPr>
  </w:style>
  <w:style w:type="character" w:styleId="af3">
    <w:name w:val="Hyperlink"/>
    <w:basedOn w:val="a0"/>
    <w:uiPriority w:val="99"/>
    <w:unhideWhenUsed/>
    <w:rsid w:val="00237E88"/>
    <w:rPr>
      <w:color w:val="0563C1" w:themeColor="hyperlink"/>
      <w:u w:val="single"/>
    </w:rPr>
  </w:style>
  <w:style w:type="paragraph" w:styleId="af4">
    <w:name w:val="Normal (Web)"/>
    <w:basedOn w:val="a"/>
    <w:uiPriority w:val="99"/>
    <w:unhideWhenUsed/>
    <w:rsid w:val="00B12D6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en-US"/>
    </w:rPr>
  </w:style>
  <w:style w:type="character" w:customStyle="1" w:styleId="iw">
    <w:name w:val="iw"/>
    <w:basedOn w:val="a0"/>
    <w:rsid w:val="00B12D6C"/>
  </w:style>
  <w:style w:type="character" w:customStyle="1" w:styleId="iwtooltip">
    <w:name w:val="iw__tooltip"/>
    <w:basedOn w:val="a0"/>
    <w:rsid w:val="00B12D6C"/>
  </w:style>
  <w:style w:type="character" w:styleId="af5">
    <w:name w:val="Placeholder Text"/>
    <w:basedOn w:val="a0"/>
    <w:uiPriority w:val="99"/>
    <w:semiHidden/>
    <w:rsid w:val="004C127E"/>
    <w:rPr>
      <w:color w:val="808080"/>
    </w:rPr>
  </w:style>
  <w:style w:type="character" w:styleId="af6">
    <w:name w:val="Strong"/>
    <w:basedOn w:val="a0"/>
    <w:uiPriority w:val="22"/>
    <w:qFormat/>
    <w:rsid w:val="00D75F11"/>
    <w:rPr>
      <w:b/>
      <w:bCs/>
    </w:rPr>
  </w:style>
  <w:style w:type="character" w:styleId="af7">
    <w:name w:val="Intense Emphasis"/>
    <w:basedOn w:val="a0"/>
    <w:uiPriority w:val="21"/>
    <w:qFormat/>
    <w:rsid w:val="00D75F11"/>
    <w:rPr>
      <w:b/>
      <w:bCs/>
      <w:i/>
      <w:iCs/>
      <w:color w:val="5B9BD5" w:themeColor="accent1"/>
    </w:rPr>
  </w:style>
  <w:style w:type="character" w:styleId="af8">
    <w:name w:val="Emphasis"/>
    <w:basedOn w:val="a0"/>
    <w:uiPriority w:val="20"/>
    <w:qFormat/>
    <w:rsid w:val="00D75F11"/>
    <w:rPr>
      <w:i/>
      <w:iCs/>
    </w:rPr>
  </w:style>
  <w:style w:type="paragraph" w:styleId="22">
    <w:name w:val="Quote"/>
    <w:basedOn w:val="a"/>
    <w:next w:val="a"/>
    <w:link w:val="23"/>
    <w:uiPriority w:val="29"/>
    <w:qFormat/>
    <w:rsid w:val="00D75F11"/>
    <w:rPr>
      <w:i/>
      <w:iCs/>
      <w:color w:val="000000" w:themeColor="text1"/>
    </w:rPr>
  </w:style>
  <w:style w:type="character" w:customStyle="1" w:styleId="23">
    <w:name w:val="Цитата 2 Знак"/>
    <w:basedOn w:val="a0"/>
    <w:link w:val="22"/>
    <w:uiPriority w:val="29"/>
    <w:rsid w:val="00D75F11"/>
    <w:rPr>
      <w:i/>
      <w:iCs/>
      <w:color w:val="000000" w:themeColor="text1"/>
    </w:rPr>
  </w:style>
  <w:style w:type="paragraph" w:styleId="af9">
    <w:name w:val="Title"/>
    <w:basedOn w:val="a"/>
    <w:next w:val="a"/>
    <w:link w:val="afa"/>
    <w:uiPriority w:val="10"/>
    <w:qFormat/>
    <w:rsid w:val="00D75F11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afa">
    <w:name w:val="Название Знак"/>
    <w:basedOn w:val="a0"/>
    <w:link w:val="af9"/>
    <w:uiPriority w:val="10"/>
    <w:rsid w:val="00D75F11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paragraph" w:styleId="afb">
    <w:name w:val="Subtitle"/>
    <w:basedOn w:val="a"/>
    <w:next w:val="a"/>
    <w:link w:val="afc"/>
    <w:uiPriority w:val="11"/>
    <w:qFormat/>
    <w:rsid w:val="00D75F11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fc">
    <w:name w:val="Подзаголовок Знак"/>
    <w:basedOn w:val="a0"/>
    <w:link w:val="afb"/>
    <w:uiPriority w:val="11"/>
    <w:rsid w:val="00D75F11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table" w:styleId="afd">
    <w:name w:val="Light Shading"/>
    <w:basedOn w:val="a1"/>
    <w:uiPriority w:val="60"/>
    <w:rsid w:val="007D52BB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2">
    <w:name w:val="Light Shading Accent 2"/>
    <w:basedOn w:val="a1"/>
    <w:uiPriority w:val="60"/>
    <w:rsid w:val="007D52BB"/>
    <w:pPr>
      <w:spacing w:after="0" w:line="240" w:lineRule="auto"/>
    </w:pPr>
    <w:rPr>
      <w:color w:val="C45911" w:themeColor="accent2" w:themeShade="BF"/>
    </w:rPr>
    <w:tblPr>
      <w:tblStyleRowBandSize w:val="1"/>
      <w:tblStyleColBandSize w:val="1"/>
      <w:tblBorders>
        <w:top w:val="single" w:sz="8" w:space="0" w:color="ED7D31" w:themeColor="accent2"/>
        <w:bottom w:val="single" w:sz="8" w:space="0" w:color="ED7D31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 w:themeColor="accent2"/>
          <w:left w:val="nil"/>
          <w:bottom w:val="single" w:sz="8" w:space="0" w:color="ED7D31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 w:themeColor="accent2"/>
          <w:left w:val="nil"/>
          <w:bottom w:val="single" w:sz="8" w:space="0" w:color="ED7D31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</w:style>
  <w:style w:type="table" w:styleId="-1">
    <w:name w:val="Light Shading Accent 1"/>
    <w:basedOn w:val="a1"/>
    <w:uiPriority w:val="60"/>
    <w:rsid w:val="008F1A51"/>
    <w:pPr>
      <w:spacing w:after="0" w:line="240" w:lineRule="auto"/>
    </w:pPr>
    <w:rPr>
      <w:color w:val="2E74B5" w:themeColor="accent1" w:themeShade="BF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5F11"/>
    <w:pPr>
      <w:spacing w:after="200" w:line="276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E88"/>
    <w:pPr>
      <w:keepNext/>
      <w:keepLines/>
      <w:spacing w:before="240" w:after="0"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37E88"/>
    <w:pPr>
      <w:keepNext/>
      <w:keepLines/>
      <w:spacing w:before="360" w:after="240"/>
      <w:outlineLvl w:val="1"/>
    </w:pPr>
    <w:rPr>
      <w:rFonts w:eastAsiaTheme="majorEastAsia" w:cstheme="majorBidi"/>
      <w:b/>
      <w:color w:val="000000" w:themeColor="tex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37E88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237E88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table" w:styleId="a3">
    <w:name w:val="Table Grid"/>
    <w:basedOn w:val="a1"/>
    <w:uiPriority w:val="59"/>
    <w:rsid w:val="00C613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C61319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C613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61319"/>
  </w:style>
  <w:style w:type="paragraph" w:styleId="a7">
    <w:name w:val="footer"/>
    <w:basedOn w:val="a"/>
    <w:link w:val="a8"/>
    <w:uiPriority w:val="99"/>
    <w:unhideWhenUsed/>
    <w:rsid w:val="0007573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75739"/>
  </w:style>
  <w:style w:type="paragraph" w:styleId="a9">
    <w:name w:val="List Paragraph"/>
    <w:basedOn w:val="a"/>
    <w:link w:val="aa"/>
    <w:uiPriority w:val="34"/>
    <w:qFormat/>
    <w:rsid w:val="00237E88"/>
    <w:pPr>
      <w:spacing w:after="0"/>
      <w:ind w:left="720"/>
      <w:contextualSpacing/>
    </w:pPr>
  </w:style>
  <w:style w:type="character" w:customStyle="1" w:styleId="aa">
    <w:name w:val="Абзац списка Знак"/>
    <w:basedOn w:val="a0"/>
    <w:link w:val="a9"/>
    <w:uiPriority w:val="34"/>
    <w:rsid w:val="00237E88"/>
  </w:style>
  <w:style w:type="paragraph" w:customStyle="1" w:styleId="pfortable">
    <w:name w:val="p_fortable"/>
    <w:basedOn w:val="a"/>
    <w:rsid w:val="00237E88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ffortable">
    <w:name w:val="f_fortable"/>
    <w:basedOn w:val="a0"/>
    <w:rsid w:val="00237E88"/>
  </w:style>
  <w:style w:type="character" w:customStyle="1" w:styleId="Codefragment">
    <w:name w:val="Code fragment"/>
    <w:uiPriority w:val="1"/>
    <w:qFormat/>
    <w:rsid w:val="00237E88"/>
    <w:rPr>
      <w:rFonts w:ascii="Lucida Console" w:hAnsi="Lucida Console"/>
      <w:noProof/>
      <w:sz w:val="20"/>
    </w:rPr>
  </w:style>
  <w:style w:type="character" w:customStyle="1" w:styleId="token">
    <w:name w:val="token"/>
    <w:basedOn w:val="a0"/>
    <w:rsid w:val="00237E88"/>
  </w:style>
  <w:style w:type="paragraph" w:customStyle="1" w:styleId="FR3">
    <w:name w:val="FR3"/>
    <w:rsid w:val="00237E88"/>
    <w:pPr>
      <w:widowControl w:val="0"/>
      <w:snapToGrid w:val="0"/>
      <w:spacing w:before="40" w:after="0"/>
    </w:pPr>
    <w:rPr>
      <w:rFonts w:ascii="Arial" w:eastAsia="Times New Roman" w:hAnsi="Arial" w:cs="Times New Roman"/>
      <w:sz w:val="18"/>
      <w:szCs w:val="20"/>
      <w:lang w:eastAsia="ru-RU"/>
    </w:rPr>
  </w:style>
  <w:style w:type="character" w:customStyle="1" w:styleId="ab">
    <w:name w:val="Текст выноски Знак"/>
    <w:basedOn w:val="a0"/>
    <w:link w:val="ac"/>
    <w:uiPriority w:val="99"/>
    <w:semiHidden/>
    <w:rsid w:val="00237E88"/>
    <w:rPr>
      <w:rFonts w:ascii="Tahoma" w:hAnsi="Tahoma" w:cs="Tahoma"/>
      <w:sz w:val="16"/>
      <w:szCs w:val="16"/>
    </w:rPr>
  </w:style>
  <w:style w:type="paragraph" w:styleId="ac">
    <w:name w:val="Balloon Text"/>
    <w:basedOn w:val="a"/>
    <w:link w:val="ab"/>
    <w:uiPriority w:val="99"/>
    <w:semiHidden/>
    <w:unhideWhenUsed/>
    <w:rsid w:val="00237E88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ad">
    <w:name w:val="caption"/>
    <w:aliases w:val="Имя таблицы"/>
    <w:basedOn w:val="a"/>
    <w:next w:val="a"/>
    <w:uiPriority w:val="35"/>
    <w:unhideWhenUsed/>
    <w:qFormat/>
    <w:rsid w:val="00237E88"/>
    <w:pPr>
      <w:spacing w:before="280" w:after="280" w:line="240" w:lineRule="auto"/>
    </w:pPr>
    <w:rPr>
      <w:rFonts w:cs="Times New Roman"/>
      <w:iCs/>
      <w:szCs w:val="18"/>
    </w:rPr>
  </w:style>
  <w:style w:type="character" w:customStyle="1" w:styleId="apple-converted-space">
    <w:name w:val="apple-converted-space"/>
    <w:basedOn w:val="a0"/>
    <w:rsid w:val="00237E88"/>
  </w:style>
  <w:style w:type="character" w:customStyle="1" w:styleId="pl-pds">
    <w:name w:val="pl-pds"/>
    <w:basedOn w:val="a0"/>
    <w:rsid w:val="00237E88"/>
  </w:style>
  <w:style w:type="character" w:customStyle="1" w:styleId="ae">
    <w:name w:val="Текст примечания Знак"/>
    <w:basedOn w:val="a0"/>
    <w:link w:val="af"/>
    <w:uiPriority w:val="99"/>
    <w:semiHidden/>
    <w:rsid w:val="00237E88"/>
    <w:rPr>
      <w:sz w:val="20"/>
      <w:szCs w:val="20"/>
    </w:rPr>
  </w:style>
  <w:style w:type="paragraph" w:styleId="af">
    <w:name w:val="annotation text"/>
    <w:basedOn w:val="a"/>
    <w:link w:val="ae"/>
    <w:uiPriority w:val="99"/>
    <w:semiHidden/>
    <w:unhideWhenUsed/>
    <w:rsid w:val="00237E88"/>
    <w:pPr>
      <w:spacing w:line="240" w:lineRule="auto"/>
    </w:pPr>
    <w:rPr>
      <w:sz w:val="20"/>
      <w:szCs w:val="20"/>
    </w:rPr>
  </w:style>
  <w:style w:type="character" w:customStyle="1" w:styleId="af0">
    <w:name w:val="Тема примечания Знак"/>
    <w:basedOn w:val="ae"/>
    <w:link w:val="af1"/>
    <w:uiPriority w:val="99"/>
    <w:semiHidden/>
    <w:rsid w:val="00237E88"/>
    <w:rPr>
      <w:b/>
      <w:bCs/>
      <w:sz w:val="20"/>
      <w:szCs w:val="20"/>
    </w:rPr>
  </w:style>
  <w:style w:type="paragraph" w:styleId="af1">
    <w:name w:val="annotation subject"/>
    <w:basedOn w:val="af"/>
    <w:next w:val="af"/>
    <w:link w:val="af0"/>
    <w:uiPriority w:val="99"/>
    <w:semiHidden/>
    <w:unhideWhenUsed/>
    <w:rsid w:val="00237E88"/>
    <w:rPr>
      <w:b/>
      <w:bCs/>
    </w:rPr>
  </w:style>
  <w:style w:type="paragraph" w:customStyle="1" w:styleId="11">
    <w:name w:val="1"/>
    <w:basedOn w:val="a9"/>
    <w:link w:val="12"/>
    <w:qFormat/>
    <w:rsid w:val="00237E88"/>
    <w:pPr>
      <w:spacing w:before="360" w:after="240" w:line="240" w:lineRule="auto"/>
      <w:ind w:left="0" w:firstLine="709"/>
    </w:pPr>
  </w:style>
  <w:style w:type="character" w:customStyle="1" w:styleId="12">
    <w:name w:val="1 Знак"/>
    <w:basedOn w:val="aa"/>
    <w:link w:val="11"/>
    <w:rsid w:val="00237E88"/>
    <w:rPr>
      <w:rFonts w:ascii="Times New Roman" w:hAnsi="Times New Roman"/>
      <w:sz w:val="28"/>
    </w:rPr>
  </w:style>
  <w:style w:type="paragraph" w:styleId="af2">
    <w:name w:val="TOC Heading"/>
    <w:basedOn w:val="1"/>
    <w:next w:val="a"/>
    <w:uiPriority w:val="39"/>
    <w:unhideWhenUsed/>
    <w:qFormat/>
    <w:rsid w:val="00237E88"/>
    <w:pPr>
      <w:spacing w:before="480"/>
      <w:jc w:val="left"/>
      <w:outlineLvl w:val="9"/>
    </w:pPr>
    <w:rPr>
      <w:rFonts w:asciiTheme="majorHAnsi" w:hAnsiTheme="majorHAnsi"/>
      <w:bCs/>
      <w:color w:val="2E74B5" w:themeColor="accent1" w:themeShade="BF"/>
      <w:szCs w:val="28"/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237E88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45687"/>
    <w:pPr>
      <w:tabs>
        <w:tab w:val="right" w:leader="dot" w:pos="10025"/>
      </w:tabs>
      <w:spacing w:after="0" w:line="240" w:lineRule="auto"/>
      <w:ind w:right="57"/>
    </w:pPr>
  </w:style>
  <w:style w:type="character" w:styleId="af3">
    <w:name w:val="Hyperlink"/>
    <w:basedOn w:val="a0"/>
    <w:uiPriority w:val="99"/>
    <w:unhideWhenUsed/>
    <w:rsid w:val="00237E88"/>
    <w:rPr>
      <w:color w:val="0563C1" w:themeColor="hyperlink"/>
      <w:u w:val="single"/>
    </w:rPr>
  </w:style>
  <w:style w:type="paragraph" w:styleId="af4">
    <w:name w:val="Normal (Web)"/>
    <w:basedOn w:val="a"/>
    <w:uiPriority w:val="99"/>
    <w:unhideWhenUsed/>
    <w:rsid w:val="00B12D6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en-US"/>
    </w:rPr>
  </w:style>
  <w:style w:type="character" w:customStyle="1" w:styleId="iw">
    <w:name w:val="iw"/>
    <w:basedOn w:val="a0"/>
    <w:rsid w:val="00B12D6C"/>
  </w:style>
  <w:style w:type="character" w:customStyle="1" w:styleId="iwtooltip">
    <w:name w:val="iw__tooltip"/>
    <w:basedOn w:val="a0"/>
    <w:rsid w:val="00B12D6C"/>
  </w:style>
  <w:style w:type="character" w:styleId="af5">
    <w:name w:val="Placeholder Text"/>
    <w:basedOn w:val="a0"/>
    <w:uiPriority w:val="99"/>
    <w:semiHidden/>
    <w:rsid w:val="004C127E"/>
    <w:rPr>
      <w:color w:val="808080"/>
    </w:rPr>
  </w:style>
  <w:style w:type="character" w:styleId="af6">
    <w:name w:val="Strong"/>
    <w:basedOn w:val="a0"/>
    <w:uiPriority w:val="22"/>
    <w:qFormat/>
    <w:rsid w:val="00D75F11"/>
    <w:rPr>
      <w:b/>
      <w:bCs/>
    </w:rPr>
  </w:style>
  <w:style w:type="character" w:styleId="af7">
    <w:name w:val="Intense Emphasis"/>
    <w:basedOn w:val="a0"/>
    <w:uiPriority w:val="21"/>
    <w:qFormat/>
    <w:rsid w:val="00D75F11"/>
    <w:rPr>
      <w:b/>
      <w:bCs/>
      <w:i/>
      <w:iCs/>
      <w:color w:val="5B9BD5" w:themeColor="accent1"/>
    </w:rPr>
  </w:style>
  <w:style w:type="character" w:styleId="af8">
    <w:name w:val="Emphasis"/>
    <w:basedOn w:val="a0"/>
    <w:uiPriority w:val="20"/>
    <w:qFormat/>
    <w:rsid w:val="00D75F11"/>
    <w:rPr>
      <w:i/>
      <w:iCs/>
    </w:rPr>
  </w:style>
  <w:style w:type="paragraph" w:styleId="22">
    <w:name w:val="Quote"/>
    <w:basedOn w:val="a"/>
    <w:next w:val="a"/>
    <w:link w:val="23"/>
    <w:uiPriority w:val="29"/>
    <w:qFormat/>
    <w:rsid w:val="00D75F11"/>
    <w:rPr>
      <w:i/>
      <w:iCs/>
      <w:color w:val="000000" w:themeColor="text1"/>
    </w:rPr>
  </w:style>
  <w:style w:type="character" w:customStyle="1" w:styleId="23">
    <w:name w:val="Цитата 2 Знак"/>
    <w:basedOn w:val="a0"/>
    <w:link w:val="22"/>
    <w:uiPriority w:val="29"/>
    <w:rsid w:val="00D75F11"/>
    <w:rPr>
      <w:i/>
      <w:iCs/>
      <w:color w:val="000000" w:themeColor="text1"/>
    </w:rPr>
  </w:style>
  <w:style w:type="paragraph" w:styleId="af9">
    <w:name w:val="Title"/>
    <w:basedOn w:val="a"/>
    <w:next w:val="a"/>
    <w:link w:val="afa"/>
    <w:uiPriority w:val="10"/>
    <w:qFormat/>
    <w:rsid w:val="00D75F11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afa">
    <w:name w:val="Название Знак"/>
    <w:basedOn w:val="a0"/>
    <w:link w:val="af9"/>
    <w:uiPriority w:val="10"/>
    <w:rsid w:val="00D75F11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paragraph" w:styleId="afb">
    <w:name w:val="Subtitle"/>
    <w:basedOn w:val="a"/>
    <w:next w:val="a"/>
    <w:link w:val="afc"/>
    <w:uiPriority w:val="11"/>
    <w:qFormat/>
    <w:rsid w:val="00D75F11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fc">
    <w:name w:val="Подзаголовок Знак"/>
    <w:basedOn w:val="a0"/>
    <w:link w:val="afb"/>
    <w:uiPriority w:val="11"/>
    <w:rsid w:val="00D75F11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table" w:styleId="afd">
    <w:name w:val="Light Shading"/>
    <w:basedOn w:val="a1"/>
    <w:uiPriority w:val="60"/>
    <w:rsid w:val="007D52BB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2">
    <w:name w:val="Light Shading Accent 2"/>
    <w:basedOn w:val="a1"/>
    <w:uiPriority w:val="60"/>
    <w:rsid w:val="007D52BB"/>
    <w:pPr>
      <w:spacing w:after="0" w:line="240" w:lineRule="auto"/>
    </w:pPr>
    <w:rPr>
      <w:color w:val="C45911" w:themeColor="accent2" w:themeShade="BF"/>
    </w:rPr>
    <w:tblPr>
      <w:tblStyleRowBandSize w:val="1"/>
      <w:tblStyleColBandSize w:val="1"/>
      <w:tblBorders>
        <w:top w:val="single" w:sz="8" w:space="0" w:color="ED7D31" w:themeColor="accent2"/>
        <w:bottom w:val="single" w:sz="8" w:space="0" w:color="ED7D31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 w:themeColor="accent2"/>
          <w:left w:val="nil"/>
          <w:bottom w:val="single" w:sz="8" w:space="0" w:color="ED7D31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ED7D31" w:themeColor="accent2"/>
          <w:left w:val="nil"/>
          <w:bottom w:val="single" w:sz="8" w:space="0" w:color="ED7D31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ADECB" w:themeFill="accent2" w:themeFillTint="3F"/>
      </w:tcPr>
    </w:tblStylePr>
  </w:style>
  <w:style w:type="table" w:styleId="-1">
    <w:name w:val="Light Shading Accent 1"/>
    <w:basedOn w:val="a1"/>
    <w:uiPriority w:val="60"/>
    <w:rsid w:val="008F1A51"/>
    <w:pPr>
      <w:spacing w:after="0" w:line="240" w:lineRule="auto"/>
    </w:pPr>
    <w:rPr>
      <w:color w:val="2E74B5" w:themeColor="accent1" w:themeShade="BF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oleObject" Target="embeddings/oleObject1.bin"/><Relationship Id="rId26" Type="http://schemas.openxmlformats.org/officeDocument/2006/relationships/oleObject" Target="embeddings/Microsoft_Visio_2003-2010_Drawing4.vsd"/><Relationship Id="rId39" Type="http://schemas.openxmlformats.org/officeDocument/2006/relationships/image" Target="media/image23.png"/><Relationship Id="rId21" Type="http://schemas.openxmlformats.org/officeDocument/2006/relationships/image" Target="media/image9.wmf"/><Relationship Id="rId34" Type="http://schemas.openxmlformats.org/officeDocument/2006/relationships/image" Target="media/image19.emf"/><Relationship Id="rId42" Type="http://schemas.openxmlformats.org/officeDocument/2006/relationships/image" Target="media/image26.png"/><Relationship Id="rId47" Type="http://schemas.openxmlformats.org/officeDocument/2006/relationships/image" Target="media/image30.emf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63" Type="http://schemas.openxmlformats.org/officeDocument/2006/relationships/image" Target="media/image45.png"/><Relationship Id="rId68" Type="http://schemas.openxmlformats.org/officeDocument/2006/relationships/header" Target="header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Microsoft_Visio_2003-2010_Drawing3.vsd"/><Relationship Id="rId32" Type="http://schemas.openxmlformats.org/officeDocument/2006/relationships/image" Target="media/image17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emf"/><Relationship Id="rId53" Type="http://schemas.openxmlformats.org/officeDocument/2006/relationships/image" Target="media/image35.png"/><Relationship Id="rId58" Type="http://schemas.openxmlformats.org/officeDocument/2006/relationships/image" Target="media/image40.png"/><Relationship Id="rId66" Type="http://schemas.openxmlformats.org/officeDocument/2006/relationships/image" Target="media/image48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0.emf"/><Relationship Id="rId28" Type="http://schemas.openxmlformats.org/officeDocument/2006/relationships/image" Target="media/image13.png"/><Relationship Id="rId36" Type="http://schemas.openxmlformats.org/officeDocument/2006/relationships/image" Target="media/image20.png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61" Type="http://schemas.openxmlformats.org/officeDocument/2006/relationships/image" Target="media/image43.png"/><Relationship Id="rId10" Type="http://schemas.openxmlformats.org/officeDocument/2006/relationships/oleObject" Target="embeddings/Microsoft_Visio_2003-2010_Drawing1.vsd"/><Relationship Id="rId19" Type="http://schemas.openxmlformats.org/officeDocument/2006/relationships/image" Target="media/image8.wmf"/><Relationship Id="rId31" Type="http://schemas.openxmlformats.org/officeDocument/2006/relationships/image" Target="media/image16.png"/><Relationship Id="rId44" Type="http://schemas.openxmlformats.org/officeDocument/2006/relationships/image" Target="media/image28.png"/><Relationship Id="rId52" Type="http://schemas.openxmlformats.org/officeDocument/2006/relationships/image" Target="media/image34.png"/><Relationship Id="rId60" Type="http://schemas.openxmlformats.org/officeDocument/2006/relationships/image" Target="media/image42.png"/><Relationship Id="rId65" Type="http://schemas.openxmlformats.org/officeDocument/2006/relationships/image" Target="media/image47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oleObject" Target="embeddings/oleObject3.bin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oleObject" Target="embeddings/Microsoft_Visio_2003-2010_Drawing5.vsd"/><Relationship Id="rId43" Type="http://schemas.openxmlformats.org/officeDocument/2006/relationships/image" Target="media/image27.png"/><Relationship Id="rId48" Type="http://schemas.openxmlformats.org/officeDocument/2006/relationships/oleObject" Target="embeddings/Microsoft_Visio_2003-2010_Drawing7.vsd"/><Relationship Id="rId56" Type="http://schemas.openxmlformats.org/officeDocument/2006/relationships/image" Target="media/image38.png"/><Relationship Id="rId64" Type="http://schemas.openxmlformats.org/officeDocument/2006/relationships/image" Target="media/image46.png"/><Relationship Id="rId69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33.png"/><Relationship Id="rId3" Type="http://schemas.openxmlformats.org/officeDocument/2006/relationships/styles" Target="styles.xml"/><Relationship Id="rId12" Type="http://schemas.openxmlformats.org/officeDocument/2006/relationships/oleObject" Target="embeddings/Microsoft_Visio_2003-2010_Drawing2.vsd"/><Relationship Id="rId17" Type="http://schemas.openxmlformats.org/officeDocument/2006/relationships/image" Target="media/image7.wmf"/><Relationship Id="rId25" Type="http://schemas.openxmlformats.org/officeDocument/2006/relationships/image" Target="media/image11.emf"/><Relationship Id="rId33" Type="http://schemas.openxmlformats.org/officeDocument/2006/relationships/image" Target="media/image18.png"/><Relationship Id="rId38" Type="http://schemas.openxmlformats.org/officeDocument/2006/relationships/image" Target="media/image22.png"/><Relationship Id="rId46" Type="http://schemas.openxmlformats.org/officeDocument/2006/relationships/oleObject" Target="embeddings/Microsoft_Visio_2003-2010_Drawing6.vsd"/><Relationship Id="rId59" Type="http://schemas.openxmlformats.org/officeDocument/2006/relationships/image" Target="media/image41.png"/><Relationship Id="rId67" Type="http://schemas.openxmlformats.org/officeDocument/2006/relationships/image" Target="media/image49.png"/><Relationship Id="rId20" Type="http://schemas.openxmlformats.org/officeDocument/2006/relationships/oleObject" Target="embeddings/oleObject2.bin"/><Relationship Id="rId41" Type="http://schemas.openxmlformats.org/officeDocument/2006/relationships/image" Target="media/image25.png"/><Relationship Id="rId54" Type="http://schemas.openxmlformats.org/officeDocument/2006/relationships/image" Target="media/image36.png"/><Relationship Id="rId62" Type="http://schemas.openxmlformats.org/officeDocument/2006/relationships/image" Target="media/image44.png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5204D9-320D-433C-88F2-2B5A21EB02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42</TotalTime>
  <Pages>51</Pages>
  <Words>7743</Words>
  <Characters>44141</Characters>
  <Application>Microsoft Office Word</Application>
  <DocSecurity>0</DocSecurity>
  <Lines>367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7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Эдуард</dc:creator>
  <cp:keywords/>
  <dc:description/>
  <cp:lastModifiedBy>blabl</cp:lastModifiedBy>
  <cp:revision>92</cp:revision>
  <dcterms:created xsi:type="dcterms:W3CDTF">2017-09-18T18:30:00Z</dcterms:created>
  <dcterms:modified xsi:type="dcterms:W3CDTF">2019-12-13T08:06:00Z</dcterms:modified>
</cp:coreProperties>
</file>